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5B2949A8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</w:p>
        <w:p w14:paraId="12426C87" w14:textId="285966B7" w:rsidR="00BB0740" w:rsidRPr="002D0E30" w:rsidRDefault="009161FE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0"/>
              <w:szCs w:val="40"/>
            </w:rPr>
            <w:t>质量</w:t>
          </w:r>
          <w:r w:rsidR="005C3E6A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0"/>
              <w:szCs w:val="40"/>
            </w:rPr>
            <w:t>计划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046DAEF4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2A25B7">
            <w:rPr>
              <w:rFonts w:ascii="微软雅黑 Light" w:eastAsia="微软雅黑 Light" w:hAnsi="微软雅黑 Light"/>
              <w:color w:val="000000"/>
              <w:szCs w:val="28"/>
            </w:rPr>
            <w:t>8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2A25B7">
            <w:rPr>
              <w:rFonts w:ascii="微软雅黑 Light" w:eastAsia="微软雅黑 Light" w:hAnsi="微软雅黑 Light"/>
              <w:color w:val="000000"/>
              <w:szCs w:val="28"/>
            </w:rPr>
            <w:t>27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9B394C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687D01E0" w14:textId="548BF6E6" w:rsidR="00991ED1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4572160" w:history="1">
        <w:r w:rsidR="00991ED1" w:rsidRPr="00121FC1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991ED1">
          <w:rPr>
            <w:noProof/>
            <w:webHidden/>
          </w:rPr>
          <w:tab/>
        </w:r>
        <w:r w:rsidR="00991ED1">
          <w:rPr>
            <w:noProof/>
            <w:webHidden/>
          </w:rPr>
          <w:fldChar w:fldCharType="begin"/>
        </w:r>
        <w:r w:rsidR="00991ED1">
          <w:rPr>
            <w:noProof/>
            <w:webHidden/>
          </w:rPr>
          <w:instrText xml:space="preserve"> PAGEREF _Toc24572160 \h </w:instrText>
        </w:r>
        <w:r w:rsidR="00991ED1">
          <w:rPr>
            <w:noProof/>
            <w:webHidden/>
          </w:rPr>
        </w:r>
        <w:r w:rsidR="00991ED1">
          <w:rPr>
            <w:noProof/>
            <w:webHidden/>
          </w:rPr>
          <w:fldChar w:fldCharType="separate"/>
        </w:r>
        <w:r w:rsidR="00991ED1">
          <w:rPr>
            <w:noProof/>
            <w:webHidden/>
          </w:rPr>
          <w:t>1</w:t>
        </w:r>
        <w:r w:rsidR="00991ED1">
          <w:rPr>
            <w:noProof/>
            <w:webHidden/>
          </w:rPr>
          <w:fldChar w:fldCharType="end"/>
        </w:r>
      </w:hyperlink>
    </w:p>
    <w:p w14:paraId="1EBDD5B4" w14:textId="721E885C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1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3BC205F" w14:textId="26D375D2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编制依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332CF61" w14:textId="7871E6B6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3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F4A8140" w14:textId="10053D22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6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二章 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84D32E5" w14:textId="16DE57A1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5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机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4A628FA" w14:textId="1E014D4D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66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57EB19F" w14:textId="7B0F95EA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7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产品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8710072" w14:textId="57E4308B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8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审核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22AED88" w14:textId="602AF72E" w:rsidR="00991ED1" w:rsidRDefault="00991ED1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4572169" w:history="1">
        <w:r w:rsidRPr="00121FC1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不符合项跟踪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3E74543" w14:textId="3CF9A77A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0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职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A58E06D" w14:textId="4B621B90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1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三章 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EA67B35" w14:textId="3A84003D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基本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3D17047" w14:textId="46BE8F7F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3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其他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CD2D55" w14:textId="468F31E3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四章 标准、条例和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E50F20A" w14:textId="3BF9CD94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75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五章 评审和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2625381" w14:textId="1D08D313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6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软件计划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12A6EF3" w14:textId="639955D0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7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软件需求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3EF607C" w14:textId="4CB9139C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8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设计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55206F" w14:textId="6FB08001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79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功能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9C9FC53" w14:textId="5C6F137F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0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物理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4E19FE5" w14:textId="2A30F216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1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综合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EBFE051" w14:textId="4C718469" w:rsidR="00991ED1" w:rsidRDefault="00991ED1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4572182" w:history="1">
        <w:r w:rsidRPr="00121FC1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121FC1">
          <w:rPr>
            <w:rStyle w:val="afe"/>
            <w:rFonts w:ascii="微软雅黑 Light" w:eastAsia="微软雅黑 Light" w:hAnsi="微软雅黑 Light"/>
            <w:noProof/>
          </w:rPr>
          <w:t>管理评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20D723F" w14:textId="4F62F286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3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六章 工具、技术和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8E4A73C" w14:textId="078C026D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4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七章 媒体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6F0AC85" w14:textId="34E97309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5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八章 记录的收集、维护和保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A1750BF" w14:textId="24BD8144" w:rsidR="00991ED1" w:rsidRDefault="00991ED1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4572186" w:history="1">
        <w:r w:rsidRPr="00121FC1">
          <w:rPr>
            <w:rStyle w:val="afe"/>
            <w:rFonts w:ascii="微软雅黑 Light" w:eastAsia="微软雅黑 Light" w:hAnsi="微软雅黑 Light"/>
            <w:noProof/>
          </w:rPr>
          <w:t>第九章 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572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8936EE5" w14:textId="3B816E8D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" w:name="_Toc530041111"/>
      <w:bookmarkStart w:id="2" w:name="_Toc536516943"/>
      <w:bookmarkStart w:id="3" w:name="_Toc536540081"/>
      <w:bookmarkStart w:id="4" w:name="_Toc14817665"/>
      <w:bookmarkStart w:id="5" w:name="_Toc24572160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1"/>
      <w:bookmarkEnd w:id="2"/>
      <w:bookmarkEnd w:id="3"/>
      <w:bookmarkEnd w:id="4"/>
      <w:bookmarkEnd w:id="5"/>
    </w:p>
    <w:p w14:paraId="0D446D5B" w14:textId="7A26A92B" w:rsidR="003E0C48" w:rsidRDefault="0011458E" w:rsidP="00B20F55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457216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6"/>
    </w:p>
    <w:p w14:paraId="3834DD45" w14:textId="797BA61C" w:rsidR="00555D56" w:rsidRDefault="00555D56" w:rsidP="00555D56">
      <w:pPr>
        <w:pStyle w:val="FIF-zhengwen"/>
        <w:spacing w:after="120" w:line="460" w:lineRule="exact"/>
        <w:ind w:firstLineChars="202" w:firstLine="444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555D56">
        <w:rPr>
          <w:rFonts w:ascii="微软雅黑 Light" w:eastAsia="微软雅黑 Light" w:hAnsi="微软雅黑 Light" w:hint="eastAsia"/>
          <w:color w:val="000000"/>
          <w:sz w:val="22"/>
          <w:szCs w:val="22"/>
        </w:rPr>
        <w:t>本文档编写的目的是：</w:t>
      </w:r>
    </w:p>
    <w:p w14:paraId="530A300F" w14:textId="4580F191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落实软件质量保证活动的机构、人员和职责；</w:t>
      </w:r>
    </w:p>
    <w:p w14:paraId="7EC02F86" w14:textId="555EDAF7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明确软件开发的过程、产品和评审，制定软件质量保证活动；</w:t>
      </w:r>
    </w:p>
    <w:p w14:paraId="36E466AB" w14:textId="780667E8" w:rsidR="00555D56" w:rsidRDefault="00555D56" w:rsidP="000050EF">
      <w:pPr>
        <w:pStyle w:val="FIF-zhengwen"/>
        <w:numPr>
          <w:ilvl w:val="0"/>
          <w:numId w:val="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目管理人员、软件配置管理人员和软件开发人员依据本计划开展工作，进行产品质量度量的依据。</w:t>
      </w:r>
    </w:p>
    <w:p w14:paraId="28CD2106" w14:textId="7890C22C" w:rsidR="00555D56" w:rsidRDefault="00555D56" w:rsidP="00555D56">
      <w:pPr>
        <w:pStyle w:val="FIF-zhengwen"/>
        <w:spacing w:after="120" w:line="460" w:lineRule="exact"/>
        <w:ind w:left="444" w:firstLineChars="0" w:firstLine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本文档的预期读者：</w:t>
      </w:r>
    </w:p>
    <w:p w14:paraId="59D8C810" w14:textId="182981FB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；</w:t>
      </w:r>
    </w:p>
    <w:p w14:paraId="7B1729E6" w14:textId="2EEB3BD9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测试人员；</w:t>
      </w:r>
    </w:p>
    <w:p w14:paraId="0FC65F36" w14:textId="4D15FC9B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人员；</w:t>
      </w:r>
    </w:p>
    <w:p w14:paraId="5F889BE0" w14:textId="2B370241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配置管理人员；</w:t>
      </w:r>
    </w:p>
    <w:p w14:paraId="785E3EDE" w14:textId="6F94C0D2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项目管理人员；</w:t>
      </w:r>
    </w:p>
    <w:p w14:paraId="38B63E56" w14:textId="757A4CD1" w:rsid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系统负责人或项目经理；</w:t>
      </w:r>
    </w:p>
    <w:p w14:paraId="6FE1ED14" w14:textId="5135CF9D" w:rsidR="00555D56" w:rsidRPr="00555D56" w:rsidRDefault="00555D56" w:rsidP="000050EF">
      <w:pPr>
        <w:pStyle w:val="FIF-zhengwen"/>
        <w:numPr>
          <w:ilvl w:val="0"/>
          <w:numId w:val="10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用户。</w:t>
      </w:r>
    </w:p>
    <w:p w14:paraId="1195D407" w14:textId="61471C28" w:rsidR="0011458E" w:rsidRDefault="001C0DFF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" w:name="_Toc24572162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编制依据</w:t>
      </w:r>
      <w:bookmarkEnd w:id="7"/>
    </w:p>
    <w:p w14:paraId="62D36D2E" w14:textId="6F694AAF" w:rsidR="001C0DFF" w:rsidRPr="001C0DFF" w:rsidRDefault="001C0DFF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8" w:name="_Toc529985356"/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技术协议</w:t>
      </w:r>
      <w:r w:rsidRPr="001C0DFF">
        <w:rPr>
          <w:rFonts w:ascii="微软雅黑 Light" w:eastAsia="微软雅黑 Light" w:hAnsi="微软雅黑 Light" w:hint="eastAsia"/>
          <w:sz w:val="22"/>
          <w:szCs w:val="22"/>
        </w:rPr>
        <w:t>；</w:t>
      </w:r>
      <w:bookmarkEnd w:id="8"/>
    </w:p>
    <w:p w14:paraId="64105826" w14:textId="7D420EC9" w:rsidR="001C0DFF" w:rsidRPr="001C0DFF" w:rsidRDefault="001C0DFF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9" w:name="_Toc529985357"/>
      <w:r w:rsidRPr="001C0DFF">
        <w:rPr>
          <w:rFonts w:ascii="微软雅黑 Light" w:eastAsia="微软雅黑 Light" w:hAnsi="微软雅黑 Light" w:hint="eastAsia"/>
          <w:sz w:val="22"/>
          <w:szCs w:val="22"/>
        </w:rPr>
        <w:t>重大装置软件工程</w:t>
      </w:r>
      <w:proofErr w:type="gramStart"/>
      <w:r w:rsidRPr="001C0DFF">
        <w:rPr>
          <w:rFonts w:ascii="微软雅黑 Light" w:eastAsia="微软雅黑 Light" w:hAnsi="微软雅黑 Light" w:hint="eastAsia"/>
          <w:sz w:val="22"/>
          <w:szCs w:val="22"/>
        </w:rPr>
        <w:t>化规范</w:t>
      </w:r>
      <w:proofErr w:type="gramEnd"/>
      <w:r w:rsidRPr="001C0DFF">
        <w:rPr>
          <w:rFonts w:ascii="微软雅黑 Light" w:eastAsia="微软雅黑 Light" w:hAnsi="微软雅黑 Light" w:hint="eastAsia"/>
          <w:sz w:val="22"/>
          <w:szCs w:val="22"/>
        </w:rPr>
        <w:t>手册；</w:t>
      </w:r>
      <w:bookmarkEnd w:id="9"/>
    </w:p>
    <w:p w14:paraId="62128CDC" w14:textId="1C0C1597" w:rsidR="001C0DFF" w:rsidRPr="00555D56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bookmarkStart w:id="10" w:name="_Toc529985358"/>
      <w:r>
        <w:rPr>
          <w:rFonts w:ascii="微软雅黑 Light" w:eastAsia="微软雅黑 Light" w:hAnsi="微软雅黑 Light" w:hint="eastAsia"/>
          <w:sz w:val="22"/>
          <w:szCs w:val="22"/>
        </w:rPr>
        <w:t>GB</w:t>
      </w:r>
      <w:r>
        <w:rPr>
          <w:rFonts w:ascii="微软雅黑 Light" w:eastAsia="微软雅黑 Light" w:hAnsi="微软雅黑 Light"/>
          <w:sz w:val="22"/>
          <w:szCs w:val="22"/>
        </w:rPr>
        <w:t>/T26805.4-2011</w:t>
      </w:r>
      <w:r>
        <w:rPr>
          <w:rFonts w:ascii="微软雅黑 Light" w:eastAsia="微软雅黑 Light" w:hAnsi="微软雅黑 Light" w:hint="eastAsia"/>
          <w:sz w:val="22"/>
          <w:szCs w:val="22"/>
        </w:rPr>
        <w:t>软件工程化文档规范</w:t>
      </w:r>
      <w:r w:rsidRPr="001C0DFF">
        <w:rPr>
          <w:rFonts w:ascii="微软雅黑 Light" w:eastAsia="微软雅黑 Light" w:hAnsi="微软雅黑 Light" w:hint="eastAsia"/>
          <w:sz w:val="22"/>
          <w:szCs w:val="22"/>
        </w:rPr>
        <w:t>；</w:t>
      </w:r>
      <w:bookmarkEnd w:id="10"/>
    </w:p>
    <w:p w14:paraId="16A4F110" w14:textId="1E1EA3DD" w:rsidR="00555D56" w:rsidRPr="00555D56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重大装置项目技术文件编辑格式及质量要求；</w:t>
      </w:r>
    </w:p>
    <w:p w14:paraId="188128D5" w14:textId="361DA2E6" w:rsidR="00555D56" w:rsidRPr="001C0DFF" w:rsidRDefault="00555D56" w:rsidP="000050EF">
      <w:pPr>
        <w:pStyle w:val="affd"/>
        <w:numPr>
          <w:ilvl w:val="0"/>
          <w:numId w:val="7"/>
        </w:numPr>
        <w:ind w:left="981" w:firstLineChars="0"/>
        <w:rPr>
          <w:rFonts w:ascii="微软雅黑 Light" w:eastAsia="微软雅黑 Light" w:hAnsi="微软雅黑 Light"/>
          <w:b/>
          <w:bCs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重大装置电气工程设计规范手册。</w:t>
      </w:r>
    </w:p>
    <w:p w14:paraId="6B94ACBE" w14:textId="64C71145" w:rsidR="0011458E" w:rsidRDefault="001C0DFF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4572163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术语</w:t>
      </w:r>
      <w:bookmarkEnd w:id="11"/>
    </w:p>
    <w:p w14:paraId="2D611EC1" w14:textId="66E20FF0" w:rsidR="001C0DFF" w:rsidRPr="001C0DFF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SQA</w:t>
      </w:r>
      <w:r w:rsidR="001C0DFF" w:rsidRPr="001C0DFF">
        <w:rPr>
          <w:rFonts w:ascii="微软雅黑 Light" w:eastAsia="微软雅黑 Light" w:hAnsi="微软雅黑 Light" w:hint="eastAsia"/>
          <w:sz w:val="22"/>
          <w:szCs w:val="22"/>
        </w:rPr>
        <w:t>：</w:t>
      </w:r>
      <w:r>
        <w:rPr>
          <w:rFonts w:ascii="微软雅黑 Light" w:eastAsia="微软雅黑 Light" w:hAnsi="微软雅黑 Light" w:hint="eastAsia"/>
          <w:sz w:val="22"/>
          <w:szCs w:val="22"/>
        </w:rPr>
        <w:t>软件质量保证；</w:t>
      </w:r>
    </w:p>
    <w:p w14:paraId="01E58ECF" w14:textId="098A4DC5" w:rsidR="001C0DFF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生存周期</w:t>
      </w:r>
      <w:r w:rsidR="001C0DFF" w:rsidRPr="001C0DFF">
        <w:rPr>
          <w:rFonts w:ascii="微软雅黑 Light" w:eastAsia="微软雅黑 Light" w:hAnsi="微软雅黑 Light" w:hint="eastAsia"/>
          <w:sz w:val="22"/>
          <w:szCs w:val="22"/>
        </w:rPr>
        <w:t>:</w:t>
      </w:r>
      <w:r>
        <w:rPr>
          <w:rFonts w:ascii="微软雅黑 Light" w:eastAsia="微软雅黑 Light" w:hAnsi="微软雅黑 Light" w:hint="eastAsia"/>
          <w:sz w:val="22"/>
          <w:szCs w:val="22"/>
        </w:rPr>
        <w:t>软件从开始到交付的过程；</w:t>
      </w:r>
    </w:p>
    <w:p w14:paraId="19D64168" w14:textId="4A197836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配置：软件生存周期中产生的各种形式和版本的文档、程序、数据及环境的集合；</w:t>
      </w:r>
    </w:p>
    <w:p w14:paraId="4E257B5F" w14:textId="19D1BC4D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配置项：为了配置管理的目的而作为一个单位来看待的软件成分，通常为软件配置中的一个元素；</w:t>
      </w:r>
    </w:p>
    <w:p w14:paraId="0D946D25" w14:textId="403E8F4F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受控库：一个受控的软件配置项的集合；</w:t>
      </w:r>
    </w:p>
    <w:p w14:paraId="3B0C97B3" w14:textId="29A11B36" w:rsidR="00555D56" w:rsidRDefault="00555D56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基线：通过评审或审批后进入受控状态的一个（组）配置项，每个基线都是其下一步开发的</w:t>
      </w:r>
      <w:r w:rsidR="00441DCE">
        <w:rPr>
          <w:rFonts w:ascii="微软雅黑 Light" w:eastAsia="微软雅黑 Light" w:hAnsi="微软雅黑 Light" w:hint="eastAsia"/>
          <w:sz w:val="22"/>
          <w:szCs w:val="22"/>
        </w:rPr>
        <w:t>基点和参考点；</w:t>
      </w:r>
    </w:p>
    <w:p w14:paraId="249DB0B9" w14:textId="24085C2E" w:rsidR="00441DCE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审核：对软件产品的一种可视性检查，以检测和标识软件异常，审查由同行专家进行；</w:t>
      </w:r>
    </w:p>
    <w:p w14:paraId="6FC51498" w14:textId="22E2C677" w:rsidR="00441DCE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评审：将软件产品提交给项目成员、管理人员、用户和其他相关方，进行评价或批准的会议过程；</w:t>
      </w:r>
    </w:p>
    <w:p w14:paraId="70E47B46" w14:textId="03A4A67A" w:rsidR="00441DCE" w:rsidRPr="00555D56" w:rsidRDefault="00441DCE" w:rsidP="000050EF">
      <w:pPr>
        <w:pStyle w:val="FIF-zhengwen"/>
        <w:numPr>
          <w:ilvl w:val="0"/>
          <w:numId w:val="8"/>
        </w:numPr>
        <w:spacing w:after="120" w:line="460" w:lineRule="exact"/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需求管理：是一种用于查找、记录、组织和跟踪系统需求实现和变更的系统化方法。</w:t>
      </w:r>
    </w:p>
    <w:p w14:paraId="581B1B0F" w14:textId="24017BFA" w:rsidR="00A430D7" w:rsidRPr="002D0E30" w:rsidRDefault="0003512B" w:rsidP="00D20B7B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2" w:name="_Toc24572164"/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管理</w:t>
      </w:r>
      <w:bookmarkEnd w:id="12"/>
    </w:p>
    <w:p w14:paraId="477241DE" w14:textId="679AADAA" w:rsidR="003F09DC" w:rsidRDefault="00C92F6E" w:rsidP="003F09D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4572165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机构</w:t>
      </w:r>
      <w:bookmarkEnd w:id="13"/>
    </w:p>
    <w:p w14:paraId="3405342A" w14:textId="12041AEF" w:rsidR="00F02173" w:rsidRDefault="00F02173" w:rsidP="00F02173">
      <w:pPr>
        <w:pStyle w:val="FIF-zhengwen"/>
        <w:spacing w:after="120" w:line="460" w:lineRule="exact"/>
        <w:ind w:firstLineChars="202" w:firstLine="444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02173">
        <w:rPr>
          <w:rFonts w:ascii="微软雅黑 Light" w:eastAsia="微软雅黑 Light" w:hAnsi="微软雅黑 Light" w:hint="eastAsia"/>
          <w:color w:val="000000"/>
          <w:sz w:val="22"/>
          <w:szCs w:val="22"/>
        </w:rPr>
        <w:t>质量保证机构设置如下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F02173" w14:paraId="1376F0F7" w14:textId="77777777" w:rsidTr="00F02173">
        <w:tc>
          <w:tcPr>
            <w:tcW w:w="4785" w:type="dxa"/>
          </w:tcPr>
          <w:p w14:paraId="5E330796" w14:textId="02B005B1" w:rsidR="00F02173" w:rsidRDefault="00F02173" w:rsidP="00F02173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质量组织</w:t>
            </w:r>
          </w:p>
        </w:tc>
        <w:tc>
          <w:tcPr>
            <w:tcW w:w="4785" w:type="dxa"/>
          </w:tcPr>
          <w:p w14:paraId="66B6F236" w14:textId="35D6F7BF" w:rsidR="00F02173" w:rsidRDefault="00F02173" w:rsidP="00F02173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姓名</w:t>
            </w:r>
          </w:p>
        </w:tc>
      </w:tr>
      <w:tr w:rsidR="00F02173" w14:paraId="22EFD715" w14:textId="77777777" w:rsidTr="00F02173">
        <w:tc>
          <w:tcPr>
            <w:tcW w:w="4785" w:type="dxa"/>
          </w:tcPr>
          <w:p w14:paraId="5506E40F" w14:textId="389433AC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组长</w:t>
            </w:r>
          </w:p>
        </w:tc>
        <w:tc>
          <w:tcPr>
            <w:tcW w:w="4785" w:type="dxa"/>
          </w:tcPr>
          <w:p w14:paraId="0467F35D" w14:textId="50D0F940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谢崇竹</w:t>
            </w:r>
            <w:proofErr w:type="gramEnd"/>
          </w:p>
        </w:tc>
      </w:tr>
      <w:tr w:rsidR="00F02173" w14:paraId="60C9F300" w14:textId="77777777" w:rsidTr="00F02173">
        <w:tc>
          <w:tcPr>
            <w:tcW w:w="4785" w:type="dxa"/>
          </w:tcPr>
          <w:p w14:paraId="661AFF1E" w14:textId="1D5A47DE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项目管理员</w:t>
            </w:r>
          </w:p>
        </w:tc>
        <w:tc>
          <w:tcPr>
            <w:tcW w:w="4785" w:type="dxa"/>
          </w:tcPr>
          <w:p w14:paraId="34BA0E78" w14:textId="41060BC1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</w:tr>
      <w:tr w:rsidR="00F02173" w14:paraId="07A63140" w14:textId="77777777" w:rsidTr="00F02173">
        <w:tc>
          <w:tcPr>
            <w:tcW w:w="4785" w:type="dxa"/>
          </w:tcPr>
          <w:p w14:paraId="3E7C25EF" w14:textId="25A9F640" w:rsidR="00F02173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工程化项目负责人</w:t>
            </w:r>
          </w:p>
        </w:tc>
        <w:tc>
          <w:tcPr>
            <w:tcW w:w="4785" w:type="dxa"/>
          </w:tcPr>
          <w:p w14:paraId="3BC820FC" w14:textId="62DCEF30" w:rsidR="00F02173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黄东</w:t>
            </w:r>
          </w:p>
        </w:tc>
      </w:tr>
      <w:tr w:rsidR="00F23386" w14:paraId="1AAA378B" w14:textId="77777777" w:rsidTr="00F02173">
        <w:tc>
          <w:tcPr>
            <w:tcW w:w="4785" w:type="dxa"/>
          </w:tcPr>
          <w:p w14:paraId="5387EEEA" w14:textId="7028F3E7" w:rsidR="00F23386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质量管理员</w:t>
            </w:r>
          </w:p>
        </w:tc>
        <w:tc>
          <w:tcPr>
            <w:tcW w:w="4785" w:type="dxa"/>
          </w:tcPr>
          <w:p w14:paraId="20E56040" w14:textId="4AF942D5" w:rsidR="00F23386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proofErr w:type="gramStart"/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  <w:proofErr w:type="gramEnd"/>
          </w:p>
        </w:tc>
      </w:tr>
      <w:tr w:rsidR="00F23386" w14:paraId="62B31D20" w14:textId="77777777" w:rsidTr="00F02173">
        <w:tc>
          <w:tcPr>
            <w:tcW w:w="4785" w:type="dxa"/>
          </w:tcPr>
          <w:p w14:paraId="2AAC6EA4" w14:textId="6E27305B" w:rsidR="00F23386" w:rsidRDefault="00F23386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开发人员</w:t>
            </w:r>
          </w:p>
        </w:tc>
        <w:tc>
          <w:tcPr>
            <w:tcW w:w="4785" w:type="dxa"/>
          </w:tcPr>
          <w:p w14:paraId="341D4A2B" w14:textId="1292EC96" w:rsidR="00F23386" w:rsidRDefault="00767FAA" w:rsidP="00F2338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、</w:t>
            </w:r>
            <w:r w:rsidRPr="00A94D09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</w:tr>
    </w:tbl>
    <w:p w14:paraId="428A074F" w14:textId="605C3D1C" w:rsidR="00F02173" w:rsidRDefault="003829CB" w:rsidP="003829CB">
      <w:r>
        <w:object w:dxaOrig="8806" w:dyaOrig="6969" w14:anchorId="24F45E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48.4pt" o:ole="">
            <v:imagedata r:id="rId15" o:title=""/>
          </v:shape>
          <o:OLEObject Type="Embed" ProgID="Visio.Drawing.15" ShapeID="_x0000_i1025" DrawAspect="Content" ObjectID="_1635184909" r:id="rId16"/>
        </w:object>
      </w:r>
    </w:p>
    <w:p w14:paraId="4DA13D41" w14:textId="204155BD" w:rsidR="003829CB" w:rsidRDefault="003829CB" w:rsidP="00382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4572166"/>
      <w:r w:rsidRPr="00382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任务</w:t>
      </w:r>
      <w:bookmarkEnd w:id="14"/>
    </w:p>
    <w:p w14:paraId="0582FC7F" w14:textId="2EE5D17F" w:rsidR="003829CB" w:rsidRDefault="003829CB" w:rsidP="00382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829CB">
        <w:rPr>
          <w:rFonts w:ascii="微软雅黑 Light" w:eastAsia="微软雅黑 Light" w:hAnsi="微软雅黑 Light" w:hint="eastAsia"/>
          <w:color w:val="000000"/>
          <w:sz w:val="22"/>
          <w:szCs w:val="22"/>
        </w:rPr>
        <w:t>根据重大装置软件工程化管理规范手册，工程设计期任务为：软件项目策划、软件需求分析和软件设计。</w:t>
      </w:r>
    </w:p>
    <w:p w14:paraId="41A2D32C" w14:textId="5C7CB8F5" w:rsidR="009F1921" w:rsidRDefault="009F1921" w:rsidP="009F1921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5" w:name="_Toc24572167"/>
      <w:r w:rsidRPr="009F1921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产品审核</w:t>
      </w:r>
      <w:bookmarkEnd w:id="15"/>
    </w:p>
    <w:p w14:paraId="37D06F70" w14:textId="6385E5B2" w:rsidR="009F1921" w:rsidRDefault="009F1921" w:rsidP="009F1921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产品审核</w:t>
      </w:r>
      <w:proofErr w:type="gramStart"/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表对象</w:t>
      </w:r>
      <w:proofErr w:type="gramEnd"/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及依据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940"/>
        <w:gridCol w:w="992"/>
        <w:gridCol w:w="4912"/>
        <w:gridCol w:w="2282"/>
      </w:tblGrid>
      <w:tr w:rsidR="009F1921" w14:paraId="2F7592CB" w14:textId="77777777" w:rsidTr="009F1921">
        <w:tc>
          <w:tcPr>
            <w:tcW w:w="940" w:type="dxa"/>
          </w:tcPr>
          <w:p w14:paraId="2082A9F8" w14:textId="15F2C37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992" w:type="dxa"/>
          </w:tcPr>
          <w:p w14:paraId="4FBF4664" w14:textId="754597C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名称</w:t>
            </w:r>
          </w:p>
        </w:tc>
        <w:tc>
          <w:tcPr>
            <w:tcW w:w="4912" w:type="dxa"/>
          </w:tcPr>
          <w:p w14:paraId="77FC461D" w14:textId="6437716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对象</w:t>
            </w:r>
          </w:p>
        </w:tc>
        <w:tc>
          <w:tcPr>
            <w:tcW w:w="2282" w:type="dxa"/>
          </w:tcPr>
          <w:p w14:paraId="241AB3EF" w14:textId="3E05944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依据</w:t>
            </w:r>
          </w:p>
        </w:tc>
      </w:tr>
      <w:tr w:rsidR="009F1921" w14:paraId="22C299F0" w14:textId="77777777" w:rsidTr="009F1921">
        <w:tc>
          <w:tcPr>
            <w:tcW w:w="940" w:type="dxa"/>
          </w:tcPr>
          <w:p w14:paraId="4C8D4DB6" w14:textId="7715E27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992" w:type="dxa"/>
          </w:tcPr>
          <w:p w14:paraId="63EB2265" w14:textId="141BA1A2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策划阶段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产品审核</w:t>
            </w:r>
          </w:p>
        </w:tc>
        <w:tc>
          <w:tcPr>
            <w:tcW w:w="4912" w:type="dxa"/>
          </w:tcPr>
          <w:p w14:paraId="4027A57E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辐射防护数据集成与监控系统开发计划；</w:t>
            </w:r>
          </w:p>
          <w:p w14:paraId="7DCD6319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质量保证计划；</w:t>
            </w:r>
          </w:p>
          <w:p w14:paraId="4E937061" w14:textId="0417C69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辐射防护数据集成与监控系统配置管理计划；</w:t>
            </w:r>
          </w:p>
        </w:tc>
        <w:tc>
          <w:tcPr>
            <w:tcW w:w="2282" w:type="dxa"/>
          </w:tcPr>
          <w:p w14:paraId="1167AC50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《重大装置软件工程化管理规范手册》</w:t>
            </w:r>
          </w:p>
          <w:p w14:paraId="094B2477" w14:textId="7121471B" w:rsidR="009F1921" w:rsidRP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  <w:tr w:rsidR="009F1921" w14:paraId="77DA4908" w14:textId="77777777" w:rsidTr="009F1921">
        <w:tc>
          <w:tcPr>
            <w:tcW w:w="940" w:type="dxa"/>
          </w:tcPr>
          <w:p w14:paraId="1E984237" w14:textId="1D9E19C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992" w:type="dxa"/>
          </w:tcPr>
          <w:p w14:paraId="5230EA08" w14:textId="597CCCC8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分析阶段产品审核</w:t>
            </w:r>
          </w:p>
        </w:tc>
        <w:tc>
          <w:tcPr>
            <w:tcW w:w="4912" w:type="dxa"/>
          </w:tcPr>
          <w:p w14:paraId="29C0556E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集中控制软件需求分析报告；</w:t>
            </w:r>
          </w:p>
          <w:p w14:paraId="398F1BA2" w14:textId="16EA733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服务软件需求分析报告；</w:t>
            </w:r>
          </w:p>
        </w:tc>
        <w:tc>
          <w:tcPr>
            <w:tcW w:w="2282" w:type="dxa"/>
          </w:tcPr>
          <w:p w14:paraId="359FCAE8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重大装置软件工程化管理规范手册》</w:t>
            </w:r>
          </w:p>
          <w:p w14:paraId="4223F0D1" w14:textId="4E37FABA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  <w:tr w:rsidR="009F1921" w14:paraId="7795936B" w14:textId="77777777" w:rsidTr="009F1921">
        <w:tc>
          <w:tcPr>
            <w:tcW w:w="940" w:type="dxa"/>
          </w:tcPr>
          <w:p w14:paraId="7E9A0470" w14:textId="40455613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992" w:type="dxa"/>
          </w:tcPr>
          <w:p w14:paraId="75A93026" w14:textId="393FFA0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阶段产品审核</w:t>
            </w:r>
          </w:p>
        </w:tc>
        <w:tc>
          <w:tcPr>
            <w:tcW w:w="4912" w:type="dxa"/>
          </w:tcPr>
          <w:p w14:paraId="49B42CFC" w14:textId="30AF6605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集中控制软件设计说明；</w:t>
            </w:r>
          </w:p>
          <w:p w14:paraId="76A91E8F" w14:textId="649ECDF1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辐射防护数据集成与监控系统服务软件设计说明；</w:t>
            </w:r>
          </w:p>
        </w:tc>
        <w:tc>
          <w:tcPr>
            <w:tcW w:w="2282" w:type="dxa"/>
          </w:tcPr>
          <w:p w14:paraId="6F3B0597" w14:textId="7777777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重大装置软件工程化管理规范手册》</w:t>
            </w:r>
          </w:p>
          <w:p w14:paraId="51063E6C" w14:textId="46525E0D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《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》</w:t>
            </w:r>
          </w:p>
        </w:tc>
      </w:tr>
    </w:tbl>
    <w:p w14:paraId="22C9D015" w14:textId="55FCC8DF" w:rsidR="009F1921" w:rsidRDefault="009F1921" w:rsidP="009F1921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6" w:name="_Toc24572168"/>
      <w:r w:rsidRPr="009F1921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审核过程</w:t>
      </w:r>
      <w:bookmarkEnd w:id="16"/>
    </w:p>
    <w:p w14:paraId="5DB2F28B" w14:textId="4CC7E22A" w:rsidR="009F1921" w:rsidRDefault="009F1921" w:rsidP="009F1921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9F1921">
        <w:rPr>
          <w:rFonts w:ascii="微软雅黑 Light" w:eastAsia="微软雅黑 Light" w:hAnsi="微软雅黑 Light" w:hint="eastAsia"/>
          <w:color w:val="000000"/>
          <w:sz w:val="22"/>
          <w:szCs w:val="22"/>
        </w:rPr>
        <w:t>过程质量审核表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798"/>
        <w:gridCol w:w="1134"/>
        <w:gridCol w:w="4912"/>
        <w:gridCol w:w="2282"/>
      </w:tblGrid>
      <w:tr w:rsidR="009F1921" w14:paraId="206F68BC" w14:textId="77777777" w:rsidTr="009F1921">
        <w:tc>
          <w:tcPr>
            <w:tcW w:w="798" w:type="dxa"/>
          </w:tcPr>
          <w:p w14:paraId="3A7D8FEE" w14:textId="06E5C2C7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134" w:type="dxa"/>
          </w:tcPr>
          <w:p w14:paraId="7E077D71" w14:textId="11813FAC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对象</w:t>
            </w:r>
          </w:p>
        </w:tc>
        <w:tc>
          <w:tcPr>
            <w:tcW w:w="4912" w:type="dxa"/>
          </w:tcPr>
          <w:p w14:paraId="00644C0B" w14:textId="5BFEF9E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参照标准</w:t>
            </w:r>
          </w:p>
        </w:tc>
        <w:tc>
          <w:tcPr>
            <w:tcW w:w="2282" w:type="dxa"/>
          </w:tcPr>
          <w:p w14:paraId="22C5FC5E" w14:textId="7225704F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审核时间</w:t>
            </w:r>
          </w:p>
        </w:tc>
      </w:tr>
      <w:tr w:rsidR="009F1921" w14:paraId="108DE61F" w14:textId="77777777" w:rsidTr="009F1921">
        <w:tc>
          <w:tcPr>
            <w:tcW w:w="798" w:type="dxa"/>
          </w:tcPr>
          <w:p w14:paraId="6D11BA34" w14:textId="21528C0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34" w:type="dxa"/>
          </w:tcPr>
          <w:p w14:paraId="5C2148C9" w14:textId="4A2E4126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策划过程</w:t>
            </w:r>
          </w:p>
        </w:tc>
        <w:tc>
          <w:tcPr>
            <w:tcW w:w="4912" w:type="dxa"/>
          </w:tcPr>
          <w:p w14:paraId="238A1E4F" w14:textId="511B27AF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重大装置软件工程化管理规范手册；</w:t>
            </w:r>
          </w:p>
          <w:p w14:paraId="5BD46034" w14:textId="19CE42B0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09DBA65D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QA项目策划过程检查单；</w:t>
            </w:r>
          </w:p>
          <w:p w14:paraId="1AEB8EC0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计划审查表；</w:t>
            </w:r>
          </w:p>
          <w:p w14:paraId="39576BFA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质量保证检查表；</w:t>
            </w:r>
          </w:p>
          <w:p w14:paraId="2BF27ACE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管理计划；</w:t>
            </w:r>
          </w:p>
          <w:p w14:paraId="3AEC233B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管理报告；</w:t>
            </w:r>
          </w:p>
          <w:p w14:paraId="6E20418D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配置变更控制报告；</w:t>
            </w:r>
          </w:p>
          <w:p w14:paraId="35C311A7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03F23671" w14:textId="38A8017C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7E1F4458" w14:textId="1146F4F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立项通知单下达-项目策划结束（定期）</w:t>
            </w:r>
          </w:p>
        </w:tc>
      </w:tr>
      <w:tr w:rsidR="009F1921" w14:paraId="073424AE" w14:textId="77777777" w:rsidTr="009F1921">
        <w:tc>
          <w:tcPr>
            <w:tcW w:w="798" w:type="dxa"/>
          </w:tcPr>
          <w:p w14:paraId="2EC1FA5F" w14:textId="76D194D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34" w:type="dxa"/>
          </w:tcPr>
          <w:p w14:paraId="62AED072" w14:textId="6DC8A4A3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管理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过程</w:t>
            </w:r>
          </w:p>
        </w:tc>
        <w:tc>
          <w:tcPr>
            <w:tcW w:w="4912" w:type="dxa"/>
          </w:tcPr>
          <w:p w14:paraId="1FBE68DD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重大装置软件工程化管理规范手册；</w:t>
            </w:r>
          </w:p>
          <w:p w14:paraId="66C99EB4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2E4F4718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需求管理过程审核检查单；</w:t>
            </w:r>
          </w:p>
          <w:p w14:paraId="61068284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需求审查表；</w:t>
            </w:r>
          </w:p>
          <w:p w14:paraId="3F247044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677F9F9F" w14:textId="48EFE602" w:rsidR="00E539E6" w:rsidRP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261B7A6B" w14:textId="6A2F5C39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定期</w:t>
            </w:r>
          </w:p>
        </w:tc>
      </w:tr>
      <w:tr w:rsidR="009F1921" w14:paraId="51E4E58F" w14:textId="77777777" w:rsidTr="009F1921">
        <w:tc>
          <w:tcPr>
            <w:tcW w:w="798" w:type="dxa"/>
          </w:tcPr>
          <w:p w14:paraId="766FD776" w14:textId="614903AE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34" w:type="dxa"/>
          </w:tcPr>
          <w:p w14:paraId="3BA9C92C" w14:textId="421F448D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阶段</w:t>
            </w:r>
          </w:p>
        </w:tc>
        <w:tc>
          <w:tcPr>
            <w:tcW w:w="4912" w:type="dxa"/>
          </w:tcPr>
          <w:p w14:paraId="204DCC0A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重大装置软件工程化管理规范手册；</w:t>
            </w:r>
          </w:p>
          <w:p w14:paraId="639954E0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CMMI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SPP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>3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级软件过程方法与规范；</w:t>
            </w:r>
          </w:p>
          <w:p w14:paraId="75AD2F70" w14:textId="77777777" w:rsidR="00E539E6" w:rsidRDefault="00E539E6" w:rsidP="00E539E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QA项目策划过程检查单；</w:t>
            </w:r>
          </w:p>
          <w:p w14:paraId="7EC5B6D1" w14:textId="77777777" w:rsidR="009F1921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设计审查表；</w:t>
            </w:r>
          </w:p>
          <w:p w14:paraId="1443FF65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数据库设计审查表；</w:t>
            </w:r>
          </w:p>
          <w:p w14:paraId="579E8995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测试计划审查表；</w:t>
            </w:r>
          </w:p>
          <w:p w14:paraId="3BB6F4F8" w14:textId="77777777" w:rsid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问题报告单；</w:t>
            </w:r>
          </w:p>
          <w:p w14:paraId="7B9767D6" w14:textId="0A62D6B1" w:rsidR="00E539E6" w:rsidRPr="00E539E6" w:rsidRDefault="00E539E6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软件更改单。</w:t>
            </w:r>
          </w:p>
        </w:tc>
        <w:tc>
          <w:tcPr>
            <w:tcW w:w="2282" w:type="dxa"/>
          </w:tcPr>
          <w:p w14:paraId="7A776830" w14:textId="01A149A0" w:rsidR="009F1921" w:rsidRDefault="009F1921" w:rsidP="009F1921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定期</w:t>
            </w:r>
          </w:p>
        </w:tc>
      </w:tr>
    </w:tbl>
    <w:p w14:paraId="2B3C3642" w14:textId="75215DAB" w:rsidR="009F1921" w:rsidRDefault="00D36AEF" w:rsidP="00D36AEF">
      <w:pPr>
        <w:pStyle w:val="32"/>
        <w:rPr>
          <w:rFonts w:ascii="微软雅黑 Light" w:eastAsia="微软雅黑 Light" w:hAnsi="微软雅黑 Light"/>
          <w:b w:val="0"/>
          <w:bCs w:val="0"/>
          <w:sz w:val="22"/>
          <w:szCs w:val="22"/>
        </w:rPr>
      </w:pPr>
      <w:bookmarkStart w:id="17" w:name="_Toc24572169"/>
      <w:r w:rsidRPr="00D36AEF">
        <w:rPr>
          <w:rFonts w:ascii="微软雅黑 Light" w:eastAsia="微软雅黑 Light" w:hAnsi="微软雅黑 Light" w:hint="eastAsia"/>
          <w:b w:val="0"/>
          <w:bCs w:val="0"/>
          <w:sz w:val="22"/>
          <w:szCs w:val="22"/>
        </w:rPr>
        <w:t>不符合项跟踪处理</w:t>
      </w:r>
      <w:bookmarkEnd w:id="17"/>
    </w:p>
    <w:p w14:paraId="1C135804" w14:textId="7BBAE738" w:rsidR="00D36AEF" w:rsidRDefault="00D36AEF" w:rsidP="00D36AEF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SQA组对审核过程中发现的不符合项，记录到《问题跟踪单》中，并要求项目组及时处理，质量保证人员需要确认不符合项的状态，直至最终的不符合</w:t>
      </w:r>
      <w:proofErr w:type="gramStart"/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项状态</w:t>
      </w:r>
      <w:proofErr w:type="gramEnd"/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为“合格”为止。</w:t>
      </w:r>
    </w:p>
    <w:p w14:paraId="4C454FFF" w14:textId="4A7CF069" w:rsidR="00D36AEF" w:rsidRDefault="00D36AEF" w:rsidP="00D36AE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" w:name="_Toc24572170"/>
      <w:r w:rsidRPr="00D36AEF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职责</w:t>
      </w:r>
      <w:bookmarkEnd w:id="18"/>
    </w:p>
    <w:p w14:paraId="361FD26C" w14:textId="499945D7" w:rsidR="00D36AEF" w:rsidRDefault="00D36AEF" w:rsidP="00D36AEF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D36AEF"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机构成员的职责如下：</w:t>
      </w:r>
    </w:p>
    <w:p w14:paraId="18192AAA" w14:textId="58EFDBF1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负责人：</w:t>
      </w:r>
    </w:p>
    <w:p w14:paraId="04D596E1" w14:textId="7E48D333" w:rsidR="005A2AD1" w:rsidRDefault="005A2AD1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主管软件工程；</w:t>
      </w:r>
    </w:p>
    <w:p w14:paraId="4ADB4DAD" w14:textId="6D2300D3" w:rsidR="005A2AD1" w:rsidRDefault="005A2AD1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工程设计任务书、工程设计报告审批；</w:t>
      </w:r>
    </w:p>
    <w:p w14:paraId="72E39317" w14:textId="08B523AB" w:rsidR="005A2AD1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极限的审批；</w:t>
      </w:r>
    </w:p>
    <w:p w14:paraId="282612D7" w14:textId="3FC135C1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主持软件评审和验收；</w:t>
      </w:r>
    </w:p>
    <w:p w14:paraId="7237FD35" w14:textId="09076DF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重要软件更改的审批；</w:t>
      </w:r>
    </w:p>
    <w:p w14:paraId="7D134F42" w14:textId="507DA9E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出入库审批。</w:t>
      </w:r>
    </w:p>
    <w:p w14:paraId="0BE21D9B" w14:textId="4AFE5ECC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项目管理员：</w:t>
      </w:r>
    </w:p>
    <w:p w14:paraId="1B8784B0" w14:textId="37F81D2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项目的进度管理；</w:t>
      </w:r>
    </w:p>
    <w:p w14:paraId="448273B3" w14:textId="4DE95FBB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软件项目的风险分析和管理；</w:t>
      </w:r>
    </w:p>
    <w:p w14:paraId="0D0A55AA" w14:textId="5344051B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召集软件专家组；</w:t>
      </w:r>
    </w:p>
    <w:p w14:paraId="7384B812" w14:textId="6E73ADE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组织各个相关技术部门之间的讨论；</w:t>
      </w:r>
    </w:p>
    <w:p w14:paraId="66E2AFCF" w14:textId="57032C04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组织召开软件评审和验收。</w:t>
      </w:r>
    </w:p>
    <w:p w14:paraId="6E11A2DF" w14:textId="31261253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项目负责人：</w:t>
      </w:r>
    </w:p>
    <w:p w14:paraId="1C99BCEA" w14:textId="56280429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组织编写软件策划、需求分析、测试文档；</w:t>
      </w:r>
    </w:p>
    <w:p w14:paraId="58348BE9" w14:textId="09F59F5A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与软件测试人员一起对本项目软件开展软件测试；</w:t>
      </w:r>
    </w:p>
    <w:p w14:paraId="2EEEF39F" w14:textId="52204EFA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产品、进度和风险管理；</w:t>
      </w:r>
    </w:p>
    <w:p w14:paraId="3C82A71C" w14:textId="7EB61855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一般更改审批；</w:t>
      </w:r>
    </w:p>
    <w:p w14:paraId="2AD063B3" w14:textId="0D8B4D20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验收。</w:t>
      </w:r>
    </w:p>
    <w:p w14:paraId="25428021" w14:textId="7011627F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管理员：</w:t>
      </w:r>
    </w:p>
    <w:p w14:paraId="65FCA5EF" w14:textId="1E0ACD36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监督负责软件项目遵照规范开展工作；</w:t>
      </w:r>
    </w:p>
    <w:p w14:paraId="1F6F5375" w14:textId="075D09A1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参与软件评审和验收，从质量管理方面进行审核；</w:t>
      </w:r>
    </w:p>
    <w:p w14:paraId="174723C2" w14:textId="560BEDE6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需求管理；</w:t>
      </w:r>
    </w:p>
    <w:p w14:paraId="22B27BA1" w14:textId="14C6B2BE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问题报告和更改；</w:t>
      </w:r>
    </w:p>
    <w:p w14:paraId="25C3EBDB" w14:textId="70D4E6C3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配置审计。</w:t>
      </w:r>
    </w:p>
    <w:p w14:paraId="34150400" w14:textId="694F9489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配置管理员：</w:t>
      </w:r>
    </w:p>
    <w:p w14:paraId="2D0245FB" w14:textId="5ECA4EAD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配置项识别；</w:t>
      </w:r>
    </w:p>
    <w:p w14:paraId="1239277B" w14:textId="183CDB13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配置项入库；</w:t>
      </w:r>
    </w:p>
    <w:p w14:paraId="71AD2FE8" w14:textId="1723DA30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负责项目软件的配置项出库；</w:t>
      </w:r>
    </w:p>
    <w:p w14:paraId="5576193C" w14:textId="2BE7BDA7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负责项目软件的软件产品状态的定期发布。</w:t>
      </w:r>
    </w:p>
    <w:p w14:paraId="4F7D71A7" w14:textId="121A9B2F" w:rsidR="00E8505A" w:rsidRDefault="00E8505A" w:rsidP="000050EF">
      <w:pPr>
        <w:pStyle w:val="FIF-zhengwen"/>
        <w:numPr>
          <w:ilvl w:val="0"/>
          <w:numId w:val="11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：</w:t>
      </w:r>
    </w:p>
    <w:p w14:paraId="21C01139" w14:textId="197D7DAF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需求分析人员：负责调查、分析需求，编写需求分析报告书；</w:t>
      </w:r>
    </w:p>
    <w:p w14:paraId="7E4B5C6A" w14:textId="710A4B44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设计人员：负责软件体系结构、界面、数据库、模块、接口规划，编写软件设计说明；</w:t>
      </w:r>
    </w:p>
    <w:p w14:paraId="32F65861" w14:textId="1359BD1F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编码人员：负责软件代码实现；</w:t>
      </w:r>
    </w:p>
    <w:p w14:paraId="74B8FB71" w14:textId="692F0E82" w:rsidR="002D398E" w:rsidRDefault="002D398E" w:rsidP="000050EF">
      <w:pPr>
        <w:pStyle w:val="FIF-zhengwen"/>
        <w:numPr>
          <w:ilvl w:val="0"/>
          <w:numId w:val="1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测试人员：负责制定软件测试计划，实施测试，编写软件测试报告，评估软件质量。</w:t>
      </w:r>
    </w:p>
    <w:p w14:paraId="46443954" w14:textId="06E854AF" w:rsidR="00E8505A" w:rsidRDefault="002D398E" w:rsidP="002D398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9" w:name="_Toc24572171"/>
      <w:r w:rsidRPr="002D398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文档</w:t>
      </w:r>
      <w:bookmarkEnd w:id="19"/>
    </w:p>
    <w:p w14:paraId="1A058030" w14:textId="37F1F537" w:rsidR="002D398E" w:rsidRDefault="002D398E" w:rsidP="002D39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" w:name="_Toc24572172"/>
      <w:r w:rsidRPr="002D398E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基本文档</w:t>
      </w:r>
      <w:bookmarkEnd w:id="20"/>
    </w:p>
    <w:p w14:paraId="58592196" w14:textId="09608B0B" w:rsidR="002D398E" w:rsidRDefault="002D398E" w:rsidP="002D398E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本项目编写以下基本文档：</w:t>
      </w:r>
    </w:p>
    <w:p w14:paraId="57C2C97C" w14:textId="272219E6" w:rsidR="002D398E" w:rsidRP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开发计划；</w:t>
      </w:r>
    </w:p>
    <w:p w14:paraId="4824D136" w14:textId="515FAA4D" w:rsidR="002D398E" w:rsidRP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质量保证计划；</w:t>
      </w:r>
    </w:p>
    <w:p w14:paraId="39CE0362" w14:textId="111B3111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2D398E">
        <w:rPr>
          <w:rFonts w:ascii="微软雅黑 Light" w:eastAsia="微软雅黑 Light" w:hAnsi="微软雅黑 Light" w:hint="eastAsia"/>
          <w:sz w:val="22"/>
          <w:szCs w:val="22"/>
        </w:rPr>
        <w:t>辐射防护数据集成与监控系统配置管理计划；</w:t>
      </w:r>
    </w:p>
    <w:p w14:paraId="5B36145E" w14:textId="010F99E2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集中控制软件需求分析报告；</w:t>
      </w:r>
    </w:p>
    <w:p w14:paraId="49D8813E" w14:textId="61759F79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后台软件需求分析报告；</w:t>
      </w:r>
    </w:p>
    <w:p w14:paraId="7873CD8E" w14:textId="07CD430A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集中控制软件设计说明；</w:t>
      </w:r>
    </w:p>
    <w:p w14:paraId="68917906" w14:textId="7DECF977" w:rsidR="002D398E" w:rsidRDefault="002D398E" w:rsidP="000050EF">
      <w:pPr>
        <w:pStyle w:val="af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辐射防护数据集成与监控系统后台软件设计说明；</w:t>
      </w:r>
    </w:p>
    <w:p w14:paraId="072B44BE" w14:textId="70918F5F" w:rsidR="002D398E" w:rsidRDefault="002D398E" w:rsidP="002D39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" w:name="_Toc24572173"/>
      <w:r w:rsidRPr="002D398E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其他文档</w:t>
      </w:r>
      <w:bookmarkEnd w:id="21"/>
    </w:p>
    <w:p w14:paraId="1B36174A" w14:textId="05871E3C" w:rsidR="002D398E" w:rsidRPr="00BD3314" w:rsidRDefault="00BD3314" w:rsidP="00BD3314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本项目还包含其他文档：</w:t>
      </w:r>
    </w:p>
    <w:p w14:paraId="4969AF2A" w14:textId="153D0159" w:rsidR="002D398E" w:rsidRP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项目质量审查单</w:t>
      </w:r>
    </w:p>
    <w:p w14:paraId="1FCB364D" w14:textId="60696D7A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 w:rsidRPr="00BD3314">
        <w:rPr>
          <w:rFonts w:ascii="微软雅黑 Light" w:eastAsia="微软雅黑 Light" w:hAnsi="微软雅黑 Light" w:hint="eastAsia"/>
          <w:sz w:val="22"/>
          <w:szCs w:val="22"/>
        </w:rPr>
        <w:t>软件计划审查表</w:t>
      </w:r>
      <w:r>
        <w:rPr>
          <w:rFonts w:ascii="微软雅黑 Light" w:eastAsia="微软雅黑 Light" w:hAnsi="微软雅黑 Light" w:hint="eastAsia"/>
          <w:sz w:val="22"/>
          <w:szCs w:val="22"/>
        </w:rPr>
        <w:t>；</w:t>
      </w:r>
    </w:p>
    <w:p w14:paraId="4799B95C" w14:textId="4CF6CFFC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保证检查表；</w:t>
      </w:r>
    </w:p>
    <w:p w14:paraId="3395C90B" w14:textId="3AAEC4D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配置库管理报告；</w:t>
      </w:r>
    </w:p>
    <w:p w14:paraId="5DC12462" w14:textId="0E8BD26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配置项变更控制报告；</w:t>
      </w:r>
    </w:p>
    <w:p w14:paraId="25127705" w14:textId="15E34459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lastRenderedPageBreak/>
        <w:t>软件需求审查表；</w:t>
      </w:r>
    </w:p>
    <w:p w14:paraId="4AC1B56A" w14:textId="7D0BF8FF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设计审查表；</w:t>
      </w:r>
    </w:p>
    <w:p w14:paraId="4F5C4240" w14:textId="6F6E9351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数据库设计审查表；</w:t>
      </w:r>
    </w:p>
    <w:p w14:paraId="001677E6" w14:textId="45ED4D80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测试计划审查表；</w:t>
      </w:r>
    </w:p>
    <w:p w14:paraId="3BC30AEE" w14:textId="10AF98B4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问题报告单；</w:t>
      </w:r>
    </w:p>
    <w:p w14:paraId="3B81EA43" w14:textId="3BB21A1D" w:rsidR="00BD3314" w:rsidRDefault="00BD3314" w:rsidP="000050EF">
      <w:pPr>
        <w:pStyle w:val="af3"/>
        <w:numPr>
          <w:ilvl w:val="0"/>
          <w:numId w:val="15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更改单；</w:t>
      </w:r>
    </w:p>
    <w:p w14:paraId="3AA08C2C" w14:textId="4E339DFE" w:rsid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问题报告单</w:t>
      </w:r>
    </w:p>
    <w:p w14:paraId="2D40EA33" w14:textId="28F1AC5F" w:rsidR="00BD3314" w:rsidRDefault="00BD3314" w:rsidP="000050EF">
      <w:pPr>
        <w:pStyle w:val="af3"/>
        <w:numPr>
          <w:ilvl w:val="0"/>
          <w:numId w:val="16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保证报告；</w:t>
      </w:r>
    </w:p>
    <w:p w14:paraId="5A6E7DF8" w14:textId="505C61E1" w:rsidR="00BD3314" w:rsidRDefault="00BD3314" w:rsidP="000050EF">
      <w:pPr>
        <w:pStyle w:val="af3"/>
        <w:numPr>
          <w:ilvl w:val="0"/>
          <w:numId w:val="16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质量问题跟踪表；</w:t>
      </w:r>
    </w:p>
    <w:p w14:paraId="0323C37E" w14:textId="37FCCA18" w:rsidR="00BD3314" w:rsidRDefault="00BD3314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评审记录</w:t>
      </w:r>
    </w:p>
    <w:p w14:paraId="77E1CA84" w14:textId="5340DEE9" w:rsidR="00BD3314" w:rsidRDefault="00CA16F8" w:rsidP="00BD3314">
      <w:pPr>
        <w:pStyle w:val="af3"/>
        <w:ind w:left="840" w:firstLineChars="0" w:firstLine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软件检查记录表</w:t>
      </w:r>
    </w:p>
    <w:p w14:paraId="215ACD3B" w14:textId="67D15382" w:rsidR="00CA16F8" w:rsidRDefault="00CA16F8" w:rsidP="000050EF">
      <w:pPr>
        <w:pStyle w:val="af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 w:val="22"/>
          <w:szCs w:val="22"/>
        </w:rPr>
      </w:pPr>
      <w:r>
        <w:rPr>
          <w:rFonts w:ascii="微软雅黑 Light" w:eastAsia="微软雅黑 Light" w:hAnsi="微软雅黑 Light" w:hint="eastAsia"/>
          <w:sz w:val="22"/>
          <w:szCs w:val="22"/>
        </w:rPr>
        <w:t>项目进展报告</w:t>
      </w:r>
    </w:p>
    <w:p w14:paraId="647DA3C7" w14:textId="055CBC29" w:rsidR="00CA16F8" w:rsidRDefault="00CA16F8" w:rsidP="00CA16F8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2" w:name="_Toc24572174"/>
      <w:r w:rsidRPr="00CA16F8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标准、条例和约定</w:t>
      </w:r>
      <w:bookmarkEnd w:id="22"/>
    </w:p>
    <w:p w14:paraId="51AB2618" w14:textId="04CCF434" w:rsidR="00CA16F8" w:rsidRDefault="00CA16F8" w:rsidP="00CA16F8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CA16F8">
        <w:rPr>
          <w:rFonts w:ascii="微软雅黑 Light" w:eastAsia="微软雅黑 Light" w:hAnsi="微软雅黑 Light" w:hint="eastAsia"/>
          <w:color w:val="000000"/>
          <w:sz w:val="22"/>
          <w:szCs w:val="22"/>
        </w:rPr>
        <w:t>本项目采用的标准、条例和约定如下：</w:t>
      </w:r>
    </w:p>
    <w:p w14:paraId="45C1122F" w14:textId="52B85BA8" w:rsidR="00CA16F8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重大装置软件工程化管理规范手册；</w:t>
      </w:r>
    </w:p>
    <w:p w14:paraId="05A11DAB" w14:textId="65BC18F0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开发文档通用要求；</w:t>
      </w:r>
    </w:p>
    <w:p w14:paraId="7C15A293" w14:textId="1BBA41A7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成熟度模型；</w:t>
      </w:r>
    </w:p>
    <w:p w14:paraId="53755FD6" w14:textId="311780F7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工程化管理文件体系；</w:t>
      </w:r>
    </w:p>
    <w:p w14:paraId="6DBB5C98" w14:textId="35CD3A8C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体系文件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中过程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和产品检查单；</w:t>
      </w:r>
    </w:p>
    <w:p w14:paraId="1D4BCF79" w14:textId="336B2902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质量保证通用要求；</w:t>
      </w:r>
    </w:p>
    <w:p w14:paraId="3110FD1B" w14:textId="1823AF3C" w:rsidR="005D23E7" w:rsidRDefault="005D23E7" w:rsidP="005D23E7">
      <w:pPr>
        <w:pStyle w:val="FIF-zhengwen"/>
        <w:numPr>
          <w:ilvl w:val="0"/>
          <w:numId w:val="17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军用软件评审；</w:t>
      </w:r>
    </w:p>
    <w:p w14:paraId="2C063FC7" w14:textId="776989D0" w:rsidR="005D23E7" w:rsidRDefault="005D23E7" w:rsidP="005D23E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3" w:name="_Toc24572175"/>
      <w:r w:rsidRPr="005D23E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评审和检查</w:t>
      </w:r>
      <w:bookmarkEnd w:id="23"/>
    </w:p>
    <w:p w14:paraId="26D8D9D7" w14:textId="07AC5CF6" w:rsidR="005D23E7" w:rsidRDefault="005D23E7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从技术和管理两方面进行评审和检查，并编制或引用评审和检查技术准则。</w:t>
      </w:r>
      <w:r w:rsidR="002379CB"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具体实施流程规划如下：</w:t>
      </w:r>
    </w:p>
    <w:p w14:paraId="7A76FB31" w14:textId="703F399F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完成阶段产品后，向重大装置软件项目管理员提请召开评审或审查；</w:t>
      </w:r>
    </w:p>
    <w:p w14:paraId="44928DFC" w14:textId="6CC88FF8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软件项目管理员召集评审专家组按软件审查单中的审查项目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对阶段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产品进行审阅，记录缺陷，做出评价；</w:t>
      </w:r>
    </w:p>
    <w:p w14:paraId="65481773" w14:textId="465D2101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组长主持召开现场评审；</w:t>
      </w:r>
    </w:p>
    <w:p w14:paraId="7DC80597" w14:textId="3EFC0D8C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记录员负责记录评审/审查结果，形成软件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/审查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记录；</w:t>
      </w:r>
    </w:p>
    <w:p w14:paraId="66A08800" w14:textId="6935ABAC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根据软件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/审查记录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进行修改完善；</w:t>
      </w:r>
    </w:p>
    <w:p w14:paraId="4B07DA86" w14:textId="35F43641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管理员监督评审和审查结果闭环；</w:t>
      </w:r>
    </w:p>
    <w:p w14:paraId="74D231B4" w14:textId="123FB684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评审记录由评审组长审查并批准；</w:t>
      </w:r>
    </w:p>
    <w:p w14:paraId="31499383" w14:textId="7B666368" w:rsidR="002379CB" w:rsidRDefault="002379CB" w:rsidP="002379CB">
      <w:pPr>
        <w:pStyle w:val="FIF-zhengwen"/>
        <w:numPr>
          <w:ilvl w:val="0"/>
          <w:numId w:val="19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开发人员和软件配置管理员负责将评审后的软件产品、软件审查表和软件评审/审查记录归档。</w:t>
      </w:r>
    </w:p>
    <w:p w14:paraId="22008365" w14:textId="5DD58167" w:rsidR="002379CB" w:rsidRDefault="002379CB" w:rsidP="00237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" w:name="_Toc24572176"/>
      <w:r w:rsidRPr="00237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软件计划评审</w:t>
      </w:r>
      <w:bookmarkEnd w:id="24"/>
    </w:p>
    <w:p w14:paraId="62D23E88" w14:textId="28D1A3FA" w:rsidR="002379CB" w:rsidRPr="002379CB" w:rsidRDefault="002379CB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 w:hint="eastAsia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对软件开发计划进行评审，评价规定的验证和确认方法的合适性与完整性。</w:t>
      </w:r>
    </w:p>
    <w:p w14:paraId="1CBBCC14" w14:textId="0EAC6E13" w:rsidR="002379CB" w:rsidRDefault="002379CB" w:rsidP="002379CB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4572177"/>
      <w:r w:rsidRPr="002379CB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软件需求评审</w:t>
      </w:r>
      <w:bookmarkEnd w:id="25"/>
    </w:p>
    <w:p w14:paraId="08078155" w14:textId="2976346D" w:rsidR="002379CB" w:rsidRPr="002379CB" w:rsidRDefault="002379CB" w:rsidP="002379CB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需求分析阶段结束后进行软件需求评审，以确保在软件需求分析报告中所规定的各项需求的合适性。具体实施流程规划如下：</w:t>
      </w:r>
    </w:p>
    <w:p w14:paraId="36C5FC0F" w14:textId="5C88C59E" w:rsidR="002379CB" w:rsidRDefault="002379CB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需求分析阶段结束后，SQA根据《软件需求审查表》进行审核，审核完成后按照用户单位的体系文件《评审规程》和评审计划对软件需求文档进行内部评审，</w:t>
      </w:r>
      <w:r w:rsidRPr="002379CB">
        <w:rPr>
          <w:rFonts w:ascii="微软雅黑 Light" w:eastAsia="微软雅黑 Light" w:hAnsi="微软雅黑 Light"/>
          <w:color w:val="000000"/>
          <w:sz w:val="22"/>
          <w:szCs w:val="22"/>
        </w:rPr>
        <w:t>SQA</w:t>
      </w:r>
      <w:r w:rsidRPr="002379CB">
        <w:rPr>
          <w:rFonts w:ascii="微软雅黑 Light" w:eastAsia="微软雅黑 Light" w:hAnsi="微软雅黑 Light" w:hint="eastAsia"/>
          <w:color w:val="000000"/>
          <w:sz w:val="22"/>
          <w:szCs w:val="22"/>
        </w:rPr>
        <w:t>将评审过程中的不符合项进行记录并跟踪问题处理情况；</w:t>
      </w:r>
    </w:p>
    <w:p w14:paraId="06122D5F" w14:textId="799E59FD" w:rsidR="002379CB" w:rsidRDefault="002379CB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内部评审通过后，SQA将软件需求分析报告提交甲方依据重大装置软件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工程化管理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规范</w:t>
      </w:r>
      <w:r w:rsid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手册要求进行外部评审，SQA监督评审过程中的不符合项的闭环；</w:t>
      </w:r>
    </w:p>
    <w:p w14:paraId="4AEF35F9" w14:textId="438FDFA3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外部评审通过后，软件配置管理员将《软件需求分析报告》和评审资料入库，建立并发布分配基线。同时将报告提交甲方实现基线配置管理和需求管理；</w:t>
      </w:r>
    </w:p>
    <w:p w14:paraId="0183573F" w14:textId="302FA38A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由界面要求的集中控制软件在需求分析阶段应建立界面原型，由系统负责人和用户进行评审；</w:t>
      </w:r>
    </w:p>
    <w:p w14:paraId="2EA1B60F" w14:textId="33E38163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lastRenderedPageBreak/>
        <w:t>采用UML活动图、用例图开展需求分析；</w:t>
      </w:r>
    </w:p>
    <w:p w14:paraId="39E78995" w14:textId="6BBA85B9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所有软件需求分析人员集中一起编写需求分析报告；</w:t>
      </w:r>
    </w:p>
    <w:p w14:paraId="6DA8EB2A" w14:textId="1A870840" w:rsidR="00340FEA" w:rsidRDefault="00340FEA" w:rsidP="002379CB">
      <w:pPr>
        <w:pStyle w:val="FIF-zhengwen"/>
        <w:numPr>
          <w:ilvl w:val="0"/>
          <w:numId w:val="22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开展条目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化需求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管理。</w:t>
      </w:r>
    </w:p>
    <w:p w14:paraId="49544D8D" w14:textId="08FD13B6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6" w:name="_Toc24572178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设计评审</w:t>
      </w:r>
      <w:bookmarkEnd w:id="26"/>
    </w:p>
    <w:p w14:paraId="6FE9D3B4" w14:textId="2DEA6C27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结束后进行设计评审，以评价软件设计说明中所描述的总体机构、外部接口、主要部件功能分配、全局数据结构及各主要部件之间的接口等方面的合适性；功能、算法和过程描述等方面的合适性。</w:t>
      </w:r>
    </w:p>
    <w:p w14:paraId="1543CF11" w14:textId="6A6AD47E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4572179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检查</w:t>
      </w:r>
      <w:bookmarkEnd w:id="27"/>
    </w:p>
    <w:p w14:paraId="1F66E6A7" w14:textId="1278A956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对软件的设计功能进行检查，确保已经满足在软件需求分析报告中规定的所有需求。</w:t>
      </w:r>
    </w:p>
    <w:p w14:paraId="3A051365" w14:textId="459A3E2A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8" w:name="_Toc24572180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物理检查</w:t>
      </w:r>
      <w:bookmarkEnd w:id="28"/>
    </w:p>
    <w:p w14:paraId="494FA3E7" w14:textId="37887910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对软件进行物理检查，验证文档一致性、合格性。</w:t>
      </w:r>
    </w:p>
    <w:p w14:paraId="09993448" w14:textId="05F2A77E" w:rsidR="00340FEA" w:rsidRDefault="00340FEA" w:rsidP="00340FEA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9" w:name="_Toc24572181"/>
      <w:r w:rsidRPr="00340FEA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综合检查</w:t>
      </w:r>
      <w:bookmarkEnd w:id="29"/>
    </w:p>
    <w:p w14:paraId="49104C76" w14:textId="656EDA6D" w:rsidR="00340FEA" w:rsidRDefault="00340FEA" w:rsidP="00340FEA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340FEA">
        <w:rPr>
          <w:rFonts w:ascii="微软雅黑 Light" w:eastAsia="微软雅黑 Light" w:hAnsi="微软雅黑 Light" w:hint="eastAsia"/>
          <w:color w:val="000000"/>
          <w:sz w:val="22"/>
          <w:szCs w:val="22"/>
        </w:rPr>
        <w:t>在软件设计阶段完成后，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用户或用户所委托的专家对所要验收的设计文档进行综合检查，以验证设计文档的一致性、接口规格说明</w:t>
      </w:r>
      <w:r w:rsid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之间的一致性、设计和功能需求的一致性、功能需求和测试描述的一致性。</w:t>
      </w:r>
    </w:p>
    <w:p w14:paraId="68BE7B23" w14:textId="44CA6E32" w:rsidR="00F765A2" w:rsidRDefault="00F765A2" w:rsidP="00F765A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0" w:name="_Toc24572182"/>
      <w:r w:rsidRPr="00F765A2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管理评审</w:t>
      </w:r>
      <w:bookmarkEnd w:id="30"/>
    </w:p>
    <w:p w14:paraId="24F2429E" w14:textId="499688E7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对计划的执行情况定期（或按阶段）进行管理评审。</w:t>
      </w:r>
    </w:p>
    <w:p w14:paraId="2F0ED68B" w14:textId="5B5B47C0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1" w:name="_Toc24572183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工具、技术和方法</w:t>
      </w:r>
      <w:bookmarkEnd w:id="31"/>
    </w:p>
    <w:p w14:paraId="57DC7527" w14:textId="10565F89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本项目研制过程中</w:t>
      </w:r>
      <w:proofErr w:type="gramStart"/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选择禅道和</w:t>
      </w:r>
      <w:proofErr w:type="gramEnd"/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GIT工具展开项目管理工作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。</w:t>
      </w:r>
    </w:p>
    <w:p w14:paraId="5C9BCFED" w14:textId="191F3FB0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禅道提供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了项目管理、需求管理、配置管理、过程管理的功能，管理项目研制的过程资料；</w:t>
      </w:r>
    </w:p>
    <w:p w14:paraId="5EDAF763" w14:textId="3156FD68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GIT工具用来存储和管理软件开发过程中的代码文件。</w:t>
      </w:r>
    </w:p>
    <w:p w14:paraId="71445E03" w14:textId="1F721ACE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在过程审核和产品审核过程中，采用检查单的方式进行审核，使用问题跟踪单对审核过程中的问题进行跟踪和归零。</w:t>
      </w:r>
    </w:p>
    <w:p w14:paraId="777B0A74" w14:textId="408B2165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2" w:name="_Toc24572184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媒体控制</w:t>
      </w:r>
      <w:bookmarkEnd w:id="32"/>
    </w:p>
    <w:p w14:paraId="348D00B9" w14:textId="44A151A8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依据《软件配置管理计划》建立本项目的开发库、受控库，用于对软件开发过程中产生的文档、审查单、检查单、评审记录等进行妥善管理。</w:t>
      </w:r>
    </w:p>
    <w:p w14:paraId="7BC6694D" w14:textId="701DC869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3" w:name="_Toc24572185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记录的收集、维护和保存</w:t>
      </w:r>
      <w:bookmarkEnd w:id="33"/>
    </w:p>
    <w:p w14:paraId="419E5908" w14:textId="3D638E91" w:rsidR="00F765A2" w:rsidRDefault="00F765A2" w:rsidP="00F765A2">
      <w:pPr>
        <w:pStyle w:val="FIF-zhengwen"/>
        <w:spacing w:after="120" w:line="460" w:lineRule="exact"/>
        <w:ind w:left="444" w:firstLineChars="0" w:firstLine="396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765A2">
        <w:rPr>
          <w:rFonts w:ascii="微软雅黑 Light" w:eastAsia="微软雅黑 Light" w:hAnsi="微软雅黑 Light" w:hint="eastAsia"/>
          <w:color w:val="000000"/>
          <w:sz w:val="22"/>
          <w:szCs w:val="22"/>
        </w:rPr>
        <w:t>质量保证活动应产生以下记录：</w:t>
      </w:r>
    </w:p>
    <w:p w14:paraId="14CB792F" w14:textId="019FF921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评审报告；</w:t>
      </w:r>
    </w:p>
    <w:p w14:paraId="71250615" w14:textId="1F4DC1AA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检查表；</w:t>
      </w:r>
    </w:p>
    <w:p w14:paraId="050B6669" w14:textId="38CBC36A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QA审核记录表；</w:t>
      </w:r>
    </w:p>
    <w:p w14:paraId="7C149824" w14:textId="61A27AC4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计划；</w:t>
      </w:r>
    </w:p>
    <w:p w14:paraId="314C9768" w14:textId="64329AFC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周报；</w:t>
      </w:r>
    </w:p>
    <w:p w14:paraId="0470A27F" w14:textId="1120F5E0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报告；</w:t>
      </w:r>
    </w:p>
    <w:p w14:paraId="0BA341D3" w14:textId="3CE878B9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质量保证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状态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报告</w:t>
      </w: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；</w:t>
      </w:r>
    </w:p>
    <w:p w14:paraId="3D6C1864" w14:textId="461ADD84" w:rsidR="00F765A2" w:rsidRDefault="00F765A2" w:rsidP="00F765A2">
      <w:pPr>
        <w:pStyle w:val="FIF-zhengwen"/>
        <w:numPr>
          <w:ilvl w:val="0"/>
          <w:numId w:val="33"/>
        </w:numPr>
        <w:spacing w:after="120" w:line="460" w:lineRule="exact"/>
        <w:ind w:firstLineChars="0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软件不符合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记录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跟踪表；</w:t>
      </w:r>
    </w:p>
    <w:p w14:paraId="0FB0E062" w14:textId="285B45DD" w:rsidR="00F765A2" w:rsidRDefault="00F765A2" w:rsidP="00F765A2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4572186"/>
      <w:r w:rsidRPr="00F765A2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附录</w:t>
      </w:r>
      <w:bookmarkEnd w:id="34"/>
    </w:p>
    <w:p w14:paraId="50940108" w14:textId="38A5F0F6" w:rsidR="00F765A2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 w:rsidRPr="00F575F6">
        <w:rPr>
          <w:rFonts w:ascii="微软雅黑 Light" w:eastAsia="微软雅黑 Light" w:hAnsi="微软雅黑 Light" w:hint="eastAsia"/>
          <w:color w:val="000000"/>
          <w:sz w:val="22"/>
          <w:szCs w:val="22"/>
        </w:rPr>
        <w:t>审核记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F575F6" w14:paraId="2ED715BC" w14:textId="77777777" w:rsidTr="00F575F6">
        <w:tc>
          <w:tcPr>
            <w:tcW w:w="1595" w:type="dxa"/>
          </w:tcPr>
          <w:p w14:paraId="33B784BE" w14:textId="2D9FFFAC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名称</w:t>
            </w:r>
          </w:p>
        </w:tc>
        <w:tc>
          <w:tcPr>
            <w:tcW w:w="1595" w:type="dxa"/>
          </w:tcPr>
          <w:p w14:paraId="226C485D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2F20DB5F" w14:textId="6BB8ADCE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项目编号</w:t>
            </w:r>
          </w:p>
        </w:tc>
        <w:tc>
          <w:tcPr>
            <w:tcW w:w="1595" w:type="dxa"/>
          </w:tcPr>
          <w:p w14:paraId="1A8C9F3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1FC489F9" w14:textId="4F832653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文件状态</w:t>
            </w:r>
          </w:p>
        </w:tc>
        <w:tc>
          <w:tcPr>
            <w:tcW w:w="1595" w:type="dxa"/>
          </w:tcPr>
          <w:p w14:paraId="51EDE781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F575F6" w14:paraId="3647E81E" w14:textId="77777777" w:rsidTr="00F575F6">
        <w:tc>
          <w:tcPr>
            <w:tcW w:w="1595" w:type="dxa"/>
          </w:tcPr>
          <w:p w14:paraId="0C6986EC" w14:textId="6E2026B3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版本</w:t>
            </w:r>
          </w:p>
        </w:tc>
        <w:tc>
          <w:tcPr>
            <w:tcW w:w="1595" w:type="dxa"/>
          </w:tcPr>
          <w:p w14:paraId="4769B2FF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3D04C15F" w14:textId="26F0B6C4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作者</w:t>
            </w:r>
          </w:p>
        </w:tc>
        <w:tc>
          <w:tcPr>
            <w:tcW w:w="1595" w:type="dxa"/>
          </w:tcPr>
          <w:p w14:paraId="7A7B2017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1595" w:type="dxa"/>
          </w:tcPr>
          <w:p w14:paraId="608B169A" w14:textId="7562244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</w:t>
            </w:r>
          </w:p>
        </w:tc>
        <w:tc>
          <w:tcPr>
            <w:tcW w:w="1595" w:type="dxa"/>
          </w:tcPr>
          <w:p w14:paraId="52EF02B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F575F6" w14:paraId="296EE295" w14:textId="77777777" w:rsidTr="00E602A7">
        <w:trPr>
          <w:trHeight w:val="2940"/>
        </w:trPr>
        <w:tc>
          <w:tcPr>
            <w:tcW w:w="9570" w:type="dxa"/>
            <w:gridSpan w:val="6"/>
          </w:tcPr>
          <w:p w14:paraId="78B6E27E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  <w:r w:rsidRPr="00F575F6">
              <w:rPr>
                <w:rFonts w:ascii="微软雅黑 Light" w:eastAsia="微软雅黑 Light" w:hAnsi="微软雅黑 Light" w:hint="eastAsia"/>
                <w:b/>
                <w:bCs/>
                <w:color w:val="000000"/>
                <w:sz w:val="22"/>
                <w:szCs w:val="22"/>
              </w:rPr>
              <w:t>校核问题记录：（第 次校对）</w:t>
            </w:r>
          </w:p>
          <w:p w14:paraId="1C566F4B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62FCEE59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616D64D4" w14:textId="77777777" w:rsidR="00F575F6" w:rsidRP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b/>
                <w:bCs/>
                <w:color w:val="000000"/>
                <w:sz w:val="22"/>
                <w:szCs w:val="22"/>
              </w:rPr>
            </w:pPr>
          </w:p>
          <w:p w14:paraId="3721DED8" w14:textId="5E8EE192" w:rsidR="00F575F6" w:rsidRPr="000A7C6C" w:rsidRDefault="00F575F6" w:rsidP="000A7C6C">
            <w:pPr>
              <w:pStyle w:val="FIF-zhengwen"/>
              <w:spacing w:after="120" w:line="460" w:lineRule="exact"/>
              <w:ind w:firstLineChars="2900" w:firstLine="638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 w:rsidRP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  <w:r w:rsid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 w:rsid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 w:rsidRPr="000A7C6C"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 w:rsidRPr="000A7C6C"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</w:p>
        </w:tc>
      </w:tr>
      <w:tr w:rsidR="00F575F6" w14:paraId="72B20F27" w14:textId="77777777" w:rsidTr="00A125D3">
        <w:trPr>
          <w:trHeight w:val="2350"/>
        </w:trPr>
        <w:tc>
          <w:tcPr>
            <w:tcW w:w="9570" w:type="dxa"/>
            <w:gridSpan w:val="6"/>
          </w:tcPr>
          <w:p w14:paraId="120628AC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校核问题记录：（第 次校对）</w:t>
            </w:r>
          </w:p>
          <w:p w14:paraId="11531359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3B19EE09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CCDABA7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1AE319C" w14:textId="293F2473" w:rsidR="00F575F6" w:rsidRDefault="00F575F6" w:rsidP="000A7C6C">
            <w:pPr>
              <w:pStyle w:val="FIF-zhengwen"/>
              <w:spacing w:after="120" w:line="460" w:lineRule="exact"/>
              <w:ind w:firstLineChars="3000" w:firstLine="660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</w:p>
        </w:tc>
      </w:tr>
      <w:tr w:rsidR="00F575F6" w14:paraId="37793515" w14:textId="77777777" w:rsidTr="00214A94">
        <w:trPr>
          <w:trHeight w:val="1760"/>
        </w:trPr>
        <w:tc>
          <w:tcPr>
            <w:tcW w:w="9570" w:type="dxa"/>
            <w:gridSpan w:val="6"/>
          </w:tcPr>
          <w:p w14:paraId="2E62EC26" w14:textId="3E6076B1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修改意见：</w:t>
            </w:r>
          </w:p>
          <w:p w14:paraId="240A4A45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39CFF216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79871898" w14:textId="77777777" w:rsidR="00F575F6" w:rsidRDefault="00F575F6" w:rsidP="00F575F6">
            <w:pPr>
              <w:pStyle w:val="FIF-zhengwen"/>
              <w:spacing w:after="120" w:line="460" w:lineRule="exact"/>
              <w:ind w:firstLineChars="0" w:firstLine="0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7F89BAF" w14:textId="4EC780EB" w:rsidR="00F575F6" w:rsidRDefault="00F575F6" w:rsidP="000A7C6C">
            <w:pPr>
              <w:pStyle w:val="FIF-zhengwen"/>
              <w:spacing w:after="120" w:line="460" w:lineRule="exact"/>
              <w:ind w:firstLineChars="3000" w:firstLine="660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签名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日期：</w:t>
            </w:r>
          </w:p>
        </w:tc>
      </w:tr>
    </w:tbl>
    <w:p w14:paraId="5119DA51" w14:textId="15B62FE8" w:rsidR="00F575F6" w:rsidRDefault="00F575F6" w:rsidP="00F575F6">
      <w:pPr>
        <w:pStyle w:val="FIF-zhengwen"/>
        <w:spacing w:after="120" w:line="460" w:lineRule="exact"/>
        <w:ind w:firstLineChars="0" w:firstLine="0"/>
        <w:rPr>
          <w:rFonts w:ascii="微软雅黑 Light" w:eastAsia="微软雅黑 Light" w:hAnsi="微软雅黑 Light"/>
          <w:color w:val="000000"/>
          <w:sz w:val="22"/>
          <w:szCs w:val="22"/>
        </w:rPr>
      </w:pPr>
    </w:p>
    <w:p w14:paraId="09589553" w14:textId="3BAA8B6C" w:rsidR="00F575F6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/>
          <w:color w:val="000000"/>
          <w:sz w:val="22"/>
          <w:szCs w:val="22"/>
        </w:rPr>
      </w:pPr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不符合</w:t>
      </w:r>
      <w:proofErr w:type="gramStart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项记录</w:t>
      </w:r>
      <w:proofErr w:type="gramEnd"/>
      <w:r>
        <w:rPr>
          <w:rFonts w:ascii="微软雅黑 Light" w:eastAsia="微软雅黑 Light" w:hAnsi="微软雅黑 Light" w:hint="eastAsia"/>
          <w:color w:val="000000"/>
          <w:sz w:val="22"/>
          <w:szCs w:val="22"/>
        </w:rPr>
        <w:t>跟踪表</w:t>
      </w:r>
    </w:p>
    <w:tbl>
      <w:tblPr>
        <w:tblStyle w:val="af0"/>
        <w:tblW w:w="0" w:type="auto"/>
        <w:tblInd w:w="444" w:type="dxa"/>
        <w:tblLook w:val="04A0" w:firstRow="1" w:lastRow="0" w:firstColumn="1" w:lastColumn="0" w:noHBand="0" w:noVBand="1"/>
      </w:tblPr>
      <w:tblGrid>
        <w:gridCol w:w="2287"/>
        <w:gridCol w:w="2275"/>
        <w:gridCol w:w="2288"/>
        <w:gridCol w:w="2276"/>
      </w:tblGrid>
      <w:tr w:rsidR="00B3520E" w14:paraId="1057C744" w14:textId="77777777" w:rsidTr="00B3520E">
        <w:tc>
          <w:tcPr>
            <w:tcW w:w="2287" w:type="dxa"/>
          </w:tcPr>
          <w:p w14:paraId="68F12B73" w14:textId="0B7B636C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项目</w:t>
            </w:r>
          </w:p>
        </w:tc>
        <w:tc>
          <w:tcPr>
            <w:tcW w:w="2275" w:type="dxa"/>
          </w:tcPr>
          <w:p w14:paraId="071CD5AA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  <w:tc>
          <w:tcPr>
            <w:tcW w:w="2288" w:type="dxa"/>
          </w:tcPr>
          <w:p w14:paraId="783D986C" w14:textId="35E23B88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严重程度</w:t>
            </w:r>
          </w:p>
        </w:tc>
        <w:tc>
          <w:tcPr>
            <w:tcW w:w="2276" w:type="dxa"/>
          </w:tcPr>
          <w:p w14:paraId="6E0D53E1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B3520E" w14:paraId="67A576EC" w14:textId="77777777" w:rsidTr="00B3520E">
        <w:tc>
          <w:tcPr>
            <w:tcW w:w="2287" w:type="dxa"/>
          </w:tcPr>
          <w:p w14:paraId="12843E2B" w14:textId="506B321A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lastRenderedPageBreak/>
              <w:t>审核依据</w:t>
            </w:r>
          </w:p>
        </w:tc>
        <w:tc>
          <w:tcPr>
            <w:tcW w:w="6839" w:type="dxa"/>
            <w:gridSpan w:val="3"/>
          </w:tcPr>
          <w:p w14:paraId="1626C021" w14:textId="77777777" w:rsidR="00B3520E" w:rsidRDefault="00B3520E" w:rsidP="00F575F6">
            <w:pPr>
              <w:pStyle w:val="FIF-zhengwen"/>
              <w:spacing w:after="120" w:line="460" w:lineRule="exact"/>
              <w:ind w:firstLineChars="0" w:firstLine="0"/>
              <w:jc w:val="center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</w:p>
        </w:tc>
      </w:tr>
      <w:tr w:rsidR="00B3520E" w14:paraId="5AF32D5F" w14:textId="77777777" w:rsidTr="00DF594D">
        <w:tc>
          <w:tcPr>
            <w:tcW w:w="9126" w:type="dxa"/>
            <w:gridSpan w:val="4"/>
          </w:tcPr>
          <w:p w14:paraId="3A40414A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不合格事实描述：</w:t>
            </w:r>
          </w:p>
          <w:p w14:paraId="2CF617DA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185AB12" w14:textId="77777777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64F30AD3" w14:textId="10409FB4" w:rsidR="00B3520E" w:rsidRDefault="00B3520E" w:rsidP="00B3520E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审核员/日期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审核组长/日期：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0A7C6C" w14:paraId="5C2DEB92" w14:textId="77777777" w:rsidTr="00D23486">
        <w:tc>
          <w:tcPr>
            <w:tcW w:w="9126" w:type="dxa"/>
            <w:gridSpan w:val="4"/>
          </w:tcPr>
          <w:p w14:paraId="00A62A5B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情况：</w:t>
            </w:r>
          </w:p>
          <w:p w14:paraId="608B217A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589A28E" w14:textId="1EAA47F0" w:rsidR="000A7C6C" w:rsidRDefault="000A7C6C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      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  <w:t xml:space="preserve">           </w:t>
            </w:r>
          </w:p>
        </w:tc>
      </w:tr>
      <w:tr w:rsidR="000A7C6C" w14:paraId="1200AEFC" w14:textId="77777777" w:rsidTr="00D23486">
        <w:tc>
          <w:tcPr>
            <w:tcW w:w="9126" w:type="dxa"/>
            <w:gridSpan w:val="4"/>
          </w:tcPr>
          <w:p w14:paraId="3E9F3433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情况：</w:t>
            </w:r>
          </w:p>
          <w:p w14:paraId="7CA26F67" w14:textId="77777777" w:rsidR="000A7C6C" w:rsidRDefault="000A7C6C" w:rsidP="000A7C6C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1FF1957D" w14:textId="7E98B6C7" w:rsidR="000A7C6C" w:rsidRDefault="000A7C6C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1F1A5255" w14:textId="77777777" w:rsidTr="00D23486">
        <w:tc>
          <w:tcPr>
            <w:tcW w:w="9126" w:type="dxa"/>
            <w:gridSpan w:val="4"/>
          </w:tcPr>
          <w:p w14:paraId="0C16A1C1" w14:textId="1E18BB62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措施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：</w:t>
            </w:r>
          </w:p>
          <w:p w14:paraId="5B4813F9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0A6D531E" w14:textId="77330D66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06183B87" w14:textId="77777777" w:rsidTr="00D23486">
        <w:tc>
          <w:tcPr>
            <w:tcW w:w="9126" w:type="dxa"/>
            <w:gridSpan w:val="4"/>
          </w:tcPr>
          <w:p w14:paraId="093096C1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纠正措施实施情况：</w:t>
            </w:r>
          </w:p>
          <w:p w14:paraId="29B6D963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705EF635" w14:textId="6CE65163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tr w:rsidR="00B17EBD" w14:paraId="3B68473C" w14:textId="77777777" w:rsidTr="00D23486">
        <w:tc>
          <w:tcPr>
            <w:tcW w:w="9126" w:type="dxa"/>
            <w:gridSpan w:val="4"/>
          </w:tcPr>
          <w:p w14:paraId="3D49A998" w14:textId="6A43C318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跟踪验证</w:t>
            </w: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：</w:t>
            </w:r>
          </w:p>
          <w:p w14:paraId="4DFBF7AC" w14:textId="77777777" w:rsidR="00B17EBD" w:rsidRDefault="00B17EBD" w:rsidP="00B17EBD">
            <w:pPr>
              <w:pStyle w:val="FIF-zhengwen"/>
              <w:spacing w:after="120" w:line="460" w:lineRule="exact"/>
              <w:ind w:firstLineChars="0" w:firstLine="0"/>
              <w:jc w:val="left"/>
              <w:rPr>
                <w:rFonts w:ascii="微软雅黑 Light" w:eastAsia="微软雅黑 Light" w:hAnsi="微软雅黑 Light"/>
                <w:color w:val="000000"/>
                <w:sz w:val="22"/>
                <w:szCs w:val="22"/>
              </w:rPr>
            </w:pPr>
          </w:p>
          <w:p w14:paraId="0EADC4EC" w14:textId="565957F3" w:rsidR="00B17EBD" w:rsidRDefault="00B17EBD" w:rsidP="00B17EBD">
            <w:pPr>
              <w:pStyle w:val="FIF-zhengwen"/>
              <w:spacing w:after="120" w:line="460" w:lineRule="exact"/>
              <w:ind w:firstLineChars="2100" w:firstLine="4620"/>
              <w:jc w:val="left"/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color w:val="000000"/>
                <w:sz w:val="22"/>
                <w:szCs w:val="22"/>
              </w:rPr>
              <w:t>受审核部门/日期：</w:t>
            </w:r>
          </w:p>
        </w:tc>
      </w:tr>
      <w:bookmarkEnd w:id="0"/>
    </w:tbl>
    <w:p w14:paraId="18B393C4" w14:textId="77777777" w:rsidR="00F575F6" w:rsidRPr="00F575F6" w:rsidRDefault="00F575F6" w:rsidP="00F575F6">
      <w:pPr>
        <w:pStyle w:val="FIF-zhengwen"/>
        <w:spacing w:after="120" w:line="460" w:lineRule="exact"/>
        <w:ind w:left="444" w:firstLineChars="0" w:firstLine="396"/>
        <w:jc w:val="center"/>
        <w:rPr>
          <w:rFonts w:ascii="微软雅黑 Light" w:eastAsia="微软雅黑 Light" w:hAnsi="微软雅黑 Light" w:hint="eastAsia"/>
          <w:color w:val="000000"/>
          <w:sz w:val="22"/>
          <w:szCs w:val="22"/>
        </w:rPr>
      </w:pPr>
    </w:p>
    <w:sectPr w:rsidR="00F575F6" w:rsidRPr="00F575F6" w:rsidSect="002D5DD8">
      <w:headerReference w:type="default" r:id="rId17"/>
      <w:footerReference w:type="default" r:id="rId18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16FB43" w14:textId="77777777" w:rsidR="009B394C" w:rsidRDefault="009B394C" w:rsidP="008D1628">
      <w:pPr>
        <w:ind w:firstLine="560"/>
      </w:pPr>
      <w:r>
        <w:separator/>
      </w:r>
    </w:p>
  </w:endnote>
  <w:endnote w:type="continuationSeparator" w:id="0">
    <w:p w14:paraId="0E46CF0C" w14:textId="77777777" w:rsidR="009B394C" w:rsidRDefault="009B394C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555D56" w:rsidRDefault="00555D56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555D56" w:rsidRDefault="00555D56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555D56" w:rsidRPr="00F53945" w:rsidRDefault="00555D56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555D56" w:rsidRDefault="00555D56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4400B" w14:textId="77777777" w:rsidR="009B394C" w:rsidRDefault="009B394C" w:rsidP="008D1628">
      <w:pPr>
        <w:ind w:firstLine="560"/>
      </w:pPr>
      <w:r>
        <w:separator/>
      </w:r>
    </w:p>
  </w:footnote>
  <w:footnote w:type="continuationSeparator" w:id="0">
    <w:p w14:paraId="3D29E607" w14:textId="77777777" w:rsidR="009B394C" w:rsidRDefault="009B394C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555D56" w:rsidRPr="00860F67" w:rsidRDefault="00555D56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555D56" w:rsidRDefault="00555D56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555D56" w:rsidRPr="00860F67" w:rsidRDefault="00555D56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555D56" w:rsidRDefault="00555D56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555D56" w:rsidRPr="00860F67" w:rsidRDefault="00555D56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94D8F"/>
    <w:multiLevelType w:val="hybridMultilevel"/>
    <w:tmpl w:val="4FD6520A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3" w15:restartNumberingAfterBreak="0">
    <w:nsid w:val="1C2F00E2"/>
    <w:multiLevelType w:val="hybridMultilevel"/>
    <w:tmpl w:val="28581324"/>
    <w:lvl w:ilvl="0" w:tplc="04090011">
      <w:start w:val="1"/>
      <w:numFmt w:val="decimal"/>
      <w:lvlText w:val="%1)"/>
      <w:lvlJc w:val="left"/>
      <w:pPr>
        <w:ind w:left="864" w:hanging="420"/>
      </w:pPr>
    </w:lvl>
    <w:lvl w:ilvl="1" w:tplc="04090019" w:tentative="1">
      <w:start w:val="1"/>
      <w:numFmt w:val="lowerLetter"/>
      <w:lvlText w:val="%2)"/>
      <w:lvlJc w:val="left"/>
      <w:pPr>
        <w:ind w:left="1284" w:hanging="420"/>
      </w:pPr>
    </w:lvl>
    <w:lvl w:ilvl="2" w:tplc="0409001B" w:tentative="1">
      <w:start w:val="1"/>
      <w:numFmt w:val="lowerRoman"/>
      <w:lvlText w:val="%3."/>
      <w:lvlJc w:val="right"/>
      <w:pPr>
        <w:ind w:left="1704" w:hanging="420"/>
      </w:pPr>
    </w:lvl>
    <w:lvl w:ilvl="3" w:tplc="0409000F" w:tentative="1">
      <w:start w:val="1"/>
      <w:numFmt w:val="decimal"/>
      <w:lvlText w:val="%4."/>
      <w:lvlJc w:val="left"/>
      <w:pPr>
        <w:ind w:left="2124" w:hanging="420"/>
      </w:pPr>
    </w:lvl>
    <w:lvl w:ilvl="4" w:tplc="04090019" w:tentative="1">
      <w:start w:val="1"/>
      <w:numFmt w:val="lowerLetter"/>
      <w:lvlText w:val="%5)"/>
      <w:lvlJc w:val="left"/>
      <w:pPr>
        <w:ind w:left="2544" w:hanging="420"/>
      </w:pPr>
    </w:lvl>
    <w:lvl w:ilvl="5" w:tplc="0409001B" w:tentative="1">
      <w:start w:val="1"/>
      <w:numFmt w:val="lowerRoman"/>
      <w:lvlText w:val="%6."/>
      <w:lvlJc w:val="right"/>
      <w:pPr>
        <w:ind w:left="2964" w:hanging="420"/>
      </w:pPr>
    </w:lvl>
    <w:lvl w:ilvl="6" w:tplc="0409000F" w:tentative="1">
      <w:start w:val="1"/>
      <w:numFmt w:val="decimal"/>
      <w:lvlText w:val="%7."/>
      <w:lvlJc w:val="left"/>
      <w:pPr>
        <w:ind w:left="3384" w:hanging="420"/>
      </w:pPr>
    </w:lvl>
    <w:lvl w:ilvl="7" w:tplc="04090019" w:tentative="1">
      <w:start w:val="1"/>
      <w:numFmt w:val="lowerLetter"/>
      <w:lvlText w:val="%8)"/>
      <w:lvlJc w:val="left"/>
      <w:pPr>
        <w:ind w:left="3804" w:hanging="420"/>
      </w:pPr>
    </w:lvl>
    <w:lvl w:ilvl="8" w:tplc="0409001B" w:tentative="1">
      <w:start w:val="1"/>
      <w:numFmt w:val="lowerRoman"/>
      <w:lvlText w:val="%9."/>
      <w:lvlJc w:val="right"/>
      <w:pPr>
        <w:ind w:left="4224" w:hanging="420"/>
      </w:pPr>
    </w:lvl>
  </w:abstractNum>
  <w:abstractNum w:abstractNumId="4" w15:restartNumberingAfterBreak="0">
    <w:nsid w:val="1C923E9D"/>
    <w:multiLevelType w:val="hybridMultilevel"/>
    <w:tmpl w:val="8B001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E4A33AE"/>
    <w:multiLevelType w:val="hybridMultilevel"/>
    <w:tmpl w:val="B9C0975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3E1850DA"/>
    <w:multiLevelType w:val="hybridMultilevel"/>
    <w:tmpl w:val="00D2C62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441233E4"/>
    <w:multiLevelType w:val="hybridMultilevel"/>
    <w:tmpl w:val="F3BCFBA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C68664D"/>
    <w:multiLevelType w:val="hybridMultilevel"/>
    <w:tmpl w:val="C94E561C"/>
    <w:lvl w:ilvl="0" w:tplc="04090011">
      <w:start w:val="1"/>
      <w:numFmt w:val="decimal"/>
      <w:lvlText w:val="%1)"/>
      <w:lvlJc w:val="left"/>
      <w:pPr>
        <w:ind w:left="864" w:hanging="420"/>
      </w:pPr>
    </w:lvl>
    <w:lvl w:ilvl="1" w:tplc="04090019" w:tentative="1">
      <w:start w:val="1"/>
      <w:numFmt w:val="lowerLetter"/>
      <w:lvlText w:val="%2)"/>
      <w:lvlJc w:val="left"/>
      <w:pPr>
        <w:ind w:left="1284" w:hanging="420"/>
      </w:pPr>
    </w:lvl>
    <w:lvl w:ilvl="2" w:tplc="0409001B" w:tentative="1">
      <w:start w:val="1"/>
      <w:numFmt w:val="lowerRoman"/>
      <w:lvlText w:val="%3."/>
      <w:lvlJc w:val="right"/>
      <w:pPr>
        <w:ind w:left="1704" w:hanging="420"/>
      </w:pPr>
    </w:lvl>
    <w:lvl w:ilvl="3" w:tplc="0409000F" w:tentative="1">
      <w:start w:val="1"/>
      <w:numFmt w:val="decimal"/>
      <w:lvlText w:val="%4."/>
      <w:lvlJc w:val="left"/>
      <w:pPr>
        <w:ind w:left="2124" w:hanging="420"/>
      </w:pPr>
    </w:lvl>
    <w:lvl w:ilvl="4" w:tplc="04090019" w:tentative="1">
      <w:start w:val="1"/>
      <w:numFmt w:val="lowerLetter"/>
      <w:lvlText w:val="%5)"/>
      <w:lvlJc w:val="left"/>
      <w:pPr>
        <w:ind w:left="2544" w:hanging="420"/>
      </w:pPr>
    </w:lvl>
    <w:lvl w:ilvl="5" w:tplc="0409001B" w:tentative="1">
      <w:start w:val="1"/>
      <w:numFmt w:val="lowerRoman"/>
      <w:lvlText w:val="%6."/>
      <w:lvlJc w:val="right"/>
      <w:pPr>
        <w:ind w:left="2964" w:hanging="420"/>
      </w:pPr>
    </w:lvl>
    <w:lvl w:ilvl="6" w:tplc="0409000F" w:tentative="1">
      <w:start w:val="1"/>
      <w:numFmt w:val="decimal"/>
      <w:lvlText w:val="%7."/>
      <w:lvlJc w:val="left"/>
      <w:pPr>
        <w:ind w:left="3384" w:hanging="420"/>
      </w:pPr>
    </w:lvl>
    <w:lvl w:ilvl="7" w:tplc="04090019" w:tentative="1">
      <w:start w:val="1"/>
      <w:numFmt w:val="lowerLetter"/>
      <w:lvlText w:val="%8)"/>
      <w:lvlJc w:val="left"/>
      <w:pPr>
        <w:ind w:left="3804" w:hanging="420"/>
      </w:pPr>
    </w:lvl>
    <w:lvl w:ilvl="8" w:tplc="0409001B" w:tentative="1">
      <w:start w:val="1"/>
      <w:numFmt w:val="lowerRoman"/>
      <w:lvlText w:val="%9."/>
      <w:lvlJc w:val="right"/>
      <w:pPr>
        <w:ind w:left="4224" w:hanging="420"/>
      </w:pPr>
    </w:lvl>
  </w:abstractNum>
  <w:abstractNum w:abstractNumId="9" w15:restartNumberingAfterBreak="0">
    <w:nsid w:val="55567D9B"/>
    <w:multiLevelType w:val="hybridMultilevel"/>
    <w:tmpl w:val="CCFEBF1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1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6B91A19"/>
    <w:multiLevelType w:val="hybridMultilevel"/>
    <w:tmpl w:val="8B001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7492389"/>
    <w:multiLevelType w:val="hybridMultilevel"/>
    <w:tmpl w:val="A4A26234"/>
    <w:lvl w:ilvl="0" w:tplc="04090011">
      <w:start w:val="1"/>
      <w:numFmt w:val="decimal"/>
      <w:lvlText w:val="%1)"/>
      <w:lvlJc w:val="left"/>
      <w:pPr>
        <w:ind w:left="986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4" w15:restartNumberingAfterBreak="0">
    <w:nsid w:val="6EFF71B0"/>
    <w:multiLevelType w:val="hybridMultilevel"/>
    <w:tmpl w:val="5CC67352"/>
    <w:lvl w:ilvl="0" w:tplc="ADECA5F2">
      <w:start w:val="1"/>
      <w:numFmt w:val="decimal"/>
      <w:lvlText w:val="%1)"/>
      <w:lvlJc w:val="left"/>
      <w:pPr>
        <w:ind w:left="980" w:hanging="420"/>
      </w:pPr>
      <w:rPr>
        <w:b w:val="0"/>
        <w:bCs w:val="0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5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52E4120"/>
    <w:multiLevelType w:val="hybridMultilevel"/>
    <w:tmpl w:val="69E83FB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BE55109"/>
    <w:multiLevelType w:val="multilevel"/>
    <w:tmpl w:val="A724AB22"/>
    <w:lvl w:ilvl="0">
      <w:start w:val="1"/>
      <w:numFmt w:val="decimal"/>
      <w:pStyle w:val="FIF-1"/>
      <w:suff w:val="nothing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FIF-2"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FIF-3"/>
      <w:suff w:val="nothing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FIF-4"/>
      <w:suff w:val="nothing"/>
      <w:lvlText w:val="%1.%2.%3.%4"/>
      <w:lvlJc w:val="left"/>
      <w:pPr>
        <w:ind w:left="0" w:firstLine="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7)"/>
      <w:lvlJc w:val="left"/>
      <w:pPr>
        <w:ind w:left="480" w:firstLine="0"/>
      </w:pPr>
      <w:rPr>
        <w:rFonts w:hint="eastAsia"/>
      </w:rPr>
    </w:lvl>
    <w:lvl w:ilvl="7">
      <w:start w:val="1"/>
      <w:numFmt w:val="decimal"/>
      <w:lvlRestart w:val="1"/>
      <w:pStyle w:val="FIF-8"/>
      <w:suff w:val="nothing"/>
      <w:lvlText w:val="表%1.%8"/>
      <w:lvlJc w:val="left"/>
      <w:pPr>
        <w:ind w:left="4680" w:firstLine="0"/>
      </w:pPr>
      <w:rPr>
        <w:rFonts w:hint="eastAsia"/>
        <w:lang w:val="en-US"/>
      </w:rPr>
    </w:lvl>
    <w:lvl w:ilvl="8">
      <w:start w:val="1"/>
      <w:numFmt w:val="decimal"/>
      <w:lvlRestart w:val="1"/>
      <w:pStyle w:val="FIF-9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:em w:val="none"/>
      </w:rPr>
    </w:lvl>
  </w:abstractNum>
  <w:abstractNum w:abstractNumId="18" w15:restartNumberingAfterBreak="0">
    <w:nsid w:val="7C941C71"/>
    <w:multiLevelType w:val="hybridMultilevel"/>
    <w:tmpl w:val="FCE6C3D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EF42631"/>
    <w:multiLevelType w:val="hybridMultilevel"/>
    <w:tmpl w:val="C0D8A652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"/>
  </w:num>
  <w:num w:numId="2">
    <w:abstractNumId w:val="2"/>
  </w:num>
  <w:num w:numId="3">
    <w:abstractNumId w:val="10"/>
  </w:num>
  <w:num w:numId="4">
    <w:abstractNumId w:val="11"/>
  </w:num>
  <w:num w:numId="5">
    <w:abstractNumId w:val="15"/>
  </w:num>
  <w:num w:numId="6">
    <w:abstractNumId w:val="17"/>
  </w:num>
  <w:num w:numId="7">
    <w:abstractNumId w:val="14"/>
  </w:num>
  <w:num w:numId="8">
    <w:abstractNumId w:val="13"/>
  </w:num>
  <w:num w:numId="9">
    <w:abstractNumId w:val="8"/>
  </w:num>
  <w:num w:numId="10">
    <w:abstractNumId w:val="3"/>
  </w:num>
  <w:num w:numId="11">
    <w:abstractNumId w:val="5"/>
  </w:num>
  <w:num w:numId="12">
    <w:abstractNumId w:val="0"/>
  </w:num>
  <w:num w:numId="13">
    <w:abstractNumId w:val="16"/>
  </w:num>
  <w:num w:numId="14">
    <w:abstractNumId w:val="18"/>
  </w:num>
  <w:num w:numId="15">
    <w:abstractNumId w:val="9"/>
  </w:num>
  <w:num w:numId="16">
    <w:abstractNumId w:val="6"/>
  </w:num>
  <w:num w:numId="17">
    <w:abstractNumId w:val="7"/>
  </w:num>
  <w:num w:numId="18">
    <w:abstractNumId w:val="2"/>
  </w:num>
  <w:num w:numId="19">
    <w:abstractNumId w:val="4"/>
  </w:num>
  <w:num w:numId="20">
    <w:abstractNumId w:val="2"/>
  </w:num>
  <w:num w:numId="21">
    <w:abstractNumId w:val="2"/>
  </w:num>
  <w:num w:numId="22">
    <w:abstractNumId w:val="1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19"/>
  </w:num>
  <w:num w:numId="34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0EF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5937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512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077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A7C6C"/>
    <w:rsid w:val="000A7D22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3003"/>
    <w:rsid w:val="000C31FC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28A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8E4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267F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43DE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3D64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32E"/>
    <w:rsid w:val="0017754B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1FCC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0DFF"/>
    <w:rsid w:val="001C1C19"/>
    <w:rsid w:val="001C1C2B"/>
    <w:rsid w:val="001C1E29"/>
    <w:rsid w:val="001C243F"/>
    <w:rsid w:val="001C2BD3"/>
    <w:rsid w:val="001C2CA0"/>
    <w:rsid w:val="001C2E05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407"/>
    <w:rsid w:val="001E15A2"/>
    <w:rsid w:val="001E16E3"/>
    <w:rsid w:val="001E1BEB"/>
    <w:rsid w:val="001E232F"/>
    <w:rsid w:val="001E2343"/>
    <w:rsid w:val="001E2A96"/>
    <w:rsid w:val="001E2D5E"/>
    <w:rsid w:val="001E2FC6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A77"/>
    <w:rsid w:val="002256E3"/>
    <w:rsid w:val="0022695E"/>
    <w:rsid w:val="002274FF"/>
    <w:rsid w:val="002275A0"/>
    <w:rsid w:val="0023068F"/>
    <w:rsid w:val="0023134A"/>
    <w:rsid w:val="00231689"/>
    <w:rsid w:val="0023327C"/>
    <w:rsid w:val="00233BE5"/>
    <w:rsid w:val="002354D9"/>
    <w:rsid w:val="002355EE"/>
    <w:rsid w:val="00235DC3"/>
    <w:rsid w:val="00235E90"/>
    <w:rsid w:val="002361F0"/>
    <w:rsid w:val="00236966"/>
    <w:rsid w:val="00236C54"/>
    <w:rsid w:val="0023770A"/>
    <w:rsid w:val="002379CB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2A60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25B7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98E"/>
    <w:rsid w:val="002D3ADD"/>
    <w:rsid w:val="002D4329"/>
    <w:rsid w:val="002D4928"/>
    <w:rsid w:val="002D4C6D"/>
    <w:rsid w:val="002D511E"/>
    <w:rsid w:val="002D53EC"/>
    <w:rsid w:val="002D561F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504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0EB7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0FE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11EC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9CB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A17"/>
    <w:rsid w:val="00392EB0"/>
    <w:rsid w:val="003935B8"/>
    <w:rsid w:val="003938AB"/>
    <w:rsid w:val="00393C1E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9DC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3F78E8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4A4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68EE"/>
    <w:rsid w:val="004375B1"/>
    <w:rsid w:val="004376EA"/>
    <w:rsid w:val="00440599"/>
    <w:rsid w:val="0044116B"/>
    <w:rsid w:val="00441329"/>
    <w:rsid w:val="004415DA"/>
    <w:rsid w:val="004418E2"/>
    <w:rsid w:val="00441DCE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063D"/>
    <w:rsid w:val="00471E82"/>
    <w:rsid w:val="00472163"/>
    <w:rsid w:val="00472452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410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BE2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0781E"/>
    <w:rsid w:val="005111B5"/>
    <w:rsid w:val="00511B9C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14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5D56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AD1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40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3E6A"/>
    <w:rsid w:val="005C449D"/>
    <w:rsid w:val="005C44DC"/>
    <w:rsid w:val="005C532B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3E7"/>
    <w:rsid w:val="005D2417"/>
    <w:rsid w:val="005D2FE9"/>
    <w:rsid w:val="005D3504"/>
    <w:rsid w:val="005D4CC5"/>
    <w:rsid w:val="005D4EA7"/>
    <w:rsid w:val="005D4F80"/>
    <w:rsid w:val="005D51D3"/>
    <w:rsid w:val="005D605A"/>
    <w:rsid w:val="005D60D7"/>
    <w:rsid w:val="005D77E3"/>
    <w:rsid w:val="005D7DCD"/>
    <w:rsid w:val="005E0443"/>
    <w:rsid w:val="005E04B2"/>
    <w:rsid w:val="005E087D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ACC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27D3D"/>
    <w:rsid w:val="00630F45"/>
    <w:rsid w:val="006318E0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9A3"/>
    <w:rsid w:val="00647B45"/>
    <w:rsid w:val="00650453"/>
    <w:rsid w:val="00651153"/>
    <w:rsid w:val="00651975"/>
    <w:rsid w:val="006528C0"/>
    <w:rsid w:val="0065306E"/>
    <w:rsid w:val="00653372"/>
    <w:rsid w:val="006546B1"/>
    <w:rsid w:val="00654952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81E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0B51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57A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67FAA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0D7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E57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65CD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2B9E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626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1EA9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0BA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266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65B"/>
    <w:rsid w:val="00894682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813"/>
    <w:rsid w:val="008A6A09"/>
    <w:rsid w:val="008A7316"/>
    <w:rsid w:val="008A7556"/>
    <w:rsid w:val="008A767B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F92"/>
    <w:rsid w:val="008B7074"/>
    <w:rsid w:val="008B78A1"/>
    <w:rsid w:val="008B7C15"/>
    <w:rsid w:val="008C018F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3DC1"/>
    <w:rsid w:val="008D4239"/>
    <w:rsid w:val="008D497F"/>
    <w:rsid w:val="008D4B45"/>
    <w:rsid w:val="008D51AF"/>
    <w:rsid w:val="008D6F38"/>
    <w:rsid w:val="008D7138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1FE"/>
    <w:rsid w:val="00916F9B"/>
    <w:rsid w:val="00917490"/>
    <w:rsid w:val="009210A8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1708"/>
    <w:rsid w:val="009821D7"/>
    <w:rsid w:val="009822F9"/>
    <w:rsid w:val="009824A0"/>
    <w:rsid w:val="009826F6"/>
    <w:rsid w:val="00982A10"/>
    <w:rsid w:val="00982CCB"/>
    <w:rsid w:val="00983490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1ED1"/>
    <w:rsid w:val="00992C93"/>
    <w:rsid w:val="00993C8C"/>
    <w:rsid w:val="009947BF"/>
    <w:rsid w:val="00994A6B"/>
    <w:rsid w:val="00994C22"/>
    <w:rsid w:val="00995653"/>
    <w:rsid w:val="009957E1"/>
    <w:rsid w:val="00997DA7"/>
    <w:rsid w:val="009A025A"/>
    <w:rsid w:val="009A0E43"/>
    <w:rsid w:val="009A11D5"/>
    <w:rsid w:val="009A1790"/>
    <w:rsid w:val="009A20F7"/>
    <w:rsid w:val="009A28AE"/>
    <w:rsid w:val="009A36FD"/>
    <w:rsid w:val="009A3ABF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394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6B1E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1921"/>
    <w:rsid w:val="009F2AB4"/>
    <w:rsid w:val="009F2B8B"/>
    <w:rsid w:val="009F33E3"/>
    <w:rsid w:val="009F3650"/>
    <w:rsid w:val="009F386D"/>
    <w:rsid w:val="009F393F"/>
    <w:rsid w:val="009F3B12"/>
    <w:rsid w:val="009F40F8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C2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CE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6FD6"/>
    <w:rsid w:val="00A27230"/>
    <w:rsid w:val="00A278C9"/>
    <w:rsid w:val="00A2796D"/>
    <w:rsid w:val="00A3029A"/>
    <w:rsid w:val="00A302AB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0990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7EC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598A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4EF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7E0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789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692"/>
    <w:rsid w:val="00AE48F2"/>
    <w:rsid w:val="00AE6363"/>
    <w:rsid w:val="00AE6570"/>
    <w:rsid w:val="00AE71AB"/>
    <w:rsid w:val="00AE7311"/>
    <w:rsid w:val="00AE7A3E"/>
    <w:rsid w:val="00AE7E2D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6C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BD"/>
    <w:rsid w:val="00B17EDC"/>
    <w:rsid w:val="00B20122"/>
    <w:rsid w:val="00B204A8"/>
    <w:rsid w:val="00B204D7"/>
    <w:rsid w:val="00B206B3"/>
    <w:rsid w:val="00B207D5"/>
    <w:rsid w:val="00B20E23"/>
    <w:rsid w:val="00B20F55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20E"/>
    <w:rsid w:val="00B35B5B"/>
    <w:rsid w:val="00B35E60"/>
    <w:rsid w:val="00B364DF"/>
    <w:rsid w:val="00B36865"/>
    <w:rsid w:val="00B36C8D"/>
    <w:rsid w:val="00B371B9"/>
    <w:rsid w:val="00B37553"/>
    <w:rsid w:val="00B3770E"/>
    <w:rsid w:val="00B37974"/>
    <w:rsid w:val="00B37BC6"/>
    <w:rsid w:val="00B37E4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6C5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928"/>
    <w:rsid w:val="00B63C34"/>
    <w:rsid w:val="00B64947"/>
    <w:rsid w:val="00B6549C"/>
    <w:rsid w:val="00B65C21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3314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2B2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2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3CE3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D23"/>
    <w:rsid w:val="00C11F27"/>
    <w:rsid w:val="00C134A6"/>
    <w:rsid w:val="00C13561"/>
    <w:rsid w:val="00C13C9D"/>
    <w:rsid w:val="00C13D01"/>
    <w:rsid w:val="00C13F59"/>
    <w:rsid w:val="00C142B0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57CDE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2F6E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DA1"/>
    <w:rsid w:val="00CA16F8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449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0802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A4E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0B7B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AEF"/>
    <w:rsid w:val="00D36D48"/>
    <w:rsid w:val="00D372F8"/>
    <w:rsid w:val="00D3756F"/>
    <w:rsid w:val="00D3789D"/>
    <w:rsid w:val="00D37A36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30E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523E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50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0B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E79B0"/>
    <w:rsid w:val="00DF0967"/>
    <w:rsid w:val="00DF097E"/>
    <w:rsid w:val="00DF2CB1"/>
    <w:rsid w:val="00DF32DC"/>
    <w:rsid w:val="00DF4B73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2BA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CB4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27ADD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445E"/>
    <w:rsid w:val="00E3524E"/>
    <w:rsid w:val="00E35C42"/>
    <w:rsid w:val="00E35CF8"/>
    <w:rsid w:val="00E35E63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1C8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9E6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5699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05A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48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E776B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173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386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5F28"/>
    <w:rsid w:val="00F47037"/>
    <w:rsid w:val="00F477B2"/>
    <w:rsid w:val="00F47850"/>
    <w:rsid w:val="00F478BC"/>
    <w:rsid w:val="00F47B3C"/>
    <w:rsid w:val="00F47EEE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5F6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B0A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5A2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64F3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AB3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qFormat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  <w:style w:type="paragraph" w:customStyle="1" w:styleId="affb">
    <w:name w:val="普通段落"/>
    <w:basedOn w:val="a2"/>
    <w:link w:val="Char4"/>
    <w:qFormat/>
    <w:rsid w:val="00495BE2"/>
    <w:pPr>
      <w:widowControl w:val="0"/>
      <w:spacing w:after="120" w:line="460" w:lineRule="exact"/>
      <w:ind w:firstLineChars="200" w:firstLine="200"/>
      <w:jc w:val="both"/>
    </w:pPr>
    <w:rPr>
      <w:rFonts w:eastAsia="宋体"/>
      <w:szCs w:val="22"/>
    </w:rPr>
  </w:style>
  <w:style w:type="character" w:customStyle="1" w:styleId="Char4">
    <w:name w:val="普通段落 Char"/>
    <w:link w:val="affb"/>
    <w:locked/>
    <w:rsid w:val="00495BE2"/>
    <w:rPr>
      <w:rFonts w:ascii="Times New Roman" w:eastAsia="宋体" w:hAnsi="Times New Roman" w:cs="Times New Roman"/>
      <w:sz w:val="28"/>
    </w:rPr>
  </w:style>
  <w:style w:type="paragraph" w:customStyle="1" w:styleId="FIF-zhengwen">
    <w:name w:val="FIF-zhengwen"/>
    <w:basedOn w:val="a2"/>
    <w:qFormat/>
    <w:rsid w:val="00894682"/>
    <w:pPr>
      <w:widowControl w:val="0"/>
      <w:spacing w:line="480" w:lineRule="exact"/>
      <w:ind w:firstLineChars="200" w:firstLine="200"/>
      <w:jc w:val="both"/>
    </w:pPr>
    <w:rPr>
      <w:rFonts w:eastAsia="宋体"/>
      <w:szCs w:val="28"/>
    </w:rPr>
  </w:style>
  <w:style w:type="paragraph" w:customStyle="1" w:styleId="FIF-2">
    <w:name w:val="FIF-2级标题"/>
    <w:basedOn w:val="2"/>
    <w:link w:val="FIF-2CharChar"/>
    <w:qFormat/>
    <w:rsid w:val="00330EB7"/>
    <w:pPr>
      <w:widowControl w:val="0"/>
      <w:numPr>
        <w:numId w:val="6"/>
      </w:numPr>
      <w:spacing w:before="0" w:after="0" w:line="460" w:lineRule="exact"/>
      <w:jc w:val="both"/>
    </w:pPr>
    <w:rPr>
      <w:rFonts w:ascii="Times New Roman" w:eastAsia="黑体" w:hAnsi="Times New Roman" w:cs="Times New Roman"/>
      <w:sz w:val="28"/>
    </w:rPr>
  </w:style>
  <w:style w:type="paragraph" w:customStyle="1" w:styleId="FIF-1">
    <w:name w:val="FIF-1级标题"/>
    <w:basedOn w:val="FIF-2"/>
    <w:link w:val="FIF-1CharChar"/>
    <w:qFormat/>
    <w:rsid w:val="00330EB7"/>
    <w:pPr>
      <w:numPr>
        <w:ilvl w:val="0"/>
      </w:numPr>
      <w:tabs>
        <w:tab w:val="left" w:pos="629"/>
        <w:tab w:val="right" w:leader="dot" w:pos="9345"/>
      </w:tabs>
      <w:spacing w:beforeLines="50" w:afterLines="50"/>
      <w:jc w:val="left"/>
      <w:outlineLvl w:val="0"/>
    </w:pPr>
    <w:rPr>
      <w:noProof/>
      <w:szCs w:val="28"/>
    </w:rPr>
  </w:style>
  <w:style w:type="paragraph" w:customStyle="1" w:styleId="FIF-3">
    <w:name w:val="FIF-3级标题"/>
    <w:basedOn w:val="a2"/>
    <w:link w:val="FIF-3CharChar"/>
    <w:qFormat/>
    <w:rsid w:val="00330EB7"/>
    <w:pPr>
      <w:keepNext/>
      <w:keepLines/>
      <w:widowControl w:val="0"/>
      <w:numPr>
        <w:ilvl w:val="2"/>
        <w:numId w:val="6"/>
      </w:numPr>
      <w:tabs>
        <w:tab w:val="left" w:pos="629"/>
        <w:tab w:val="right" w:leader="dot" w:pos="9345"/>
      </w:tabs>
      <w:spacing w:line="460" w:lineRule="exact"/>
      <w:outlineLvl w:val="2"/>
    </w:pPr>
    <w:rPr>
      <w:rFonts w:eastAsia="宋体"/>
      <w:b/>
      <w:bCs/>
      <w:noProof/>
      <w:szCs w:val="32"/>
    </w:rPr>
  </w:style>
  <w:style w:type="paragraph" w:customStyle="1" w:styleId="FIF-4">
    <w:name w:val="FIF-4级标题"/>
    <w:basedOn w:val="FIF-3"/>
    <w:qFormat/>
    <w:rsid w:val="00330EB7"/>
    <w:pPr>
      <w:numPr>
        <w:ilvl w:val="3"/>
      </w:numPr>
      <w:outlineLvl w:val="3"/>
    </w:pPr>
    <w:rPr>
      <w:b w:val="0"/>
      <w:szCs w:val="28"/>
    </w:rPr>
  </w:style>
  <w:style w:type="paragraph" w:customStyle="1" w:styleId="FIF-8">
    <w:name w:val="FIF-8级标题"/>
    <w:basedOn w:val="a2"/>
    <w:link w:val="FIF-8CharChar"/>
    <w:qFormat/>
    <w:rsid w:val="00330EB7"/>
    <w:pPr>
      <w:keepNext/>
      <w:keepLines/>
      <w:numPr>
        <w:ilvl w:val="7"/>
        <w:numId w:val="6"/>
      </w:numPr>
      <w:tabs>
        <w:tab w:val="left" w:pos="629"/>
        <w:tab w:val="right" w:leader="dot" w:pos="9345"/>
      </w:tabs>
      <w:spacing w:line="460" w:lineRule="exact"/>
      <w:ind w:left="0"/>
      <w:jc w:val="center"/>
    </w:pPr>
    <w:rPr>
      <w:rFonts w:eastAsia="黑体"/>
      <w:bCs/>
      <w:noProof/>
      <w:szCs w:val="32"/>
    </w:rPr>
  </w:style>
  <w:style w:type="paragraph" w:customStyle="1" w:styleId="FIF-9">
    <w:name w:val="FIF-9级标题"/>
    <w:basedOn w:val="a2"/>
    <w:link w:val="FIF-9CharChar"/>
    <w:uiPriority w:val="99"/>
    <w:qFormat/>
    <w:rsid w:val="00330EB7"/>
    <w:pPr>
      <w:keepLines/>
      <w:numPr>
        <w:ilvl w:val="8"/>
        <w:numId w:val="6"/>
      </w:numPr>
      <w:tabs>
        <w:tab w:val="left" w:pos="629"/>
        <w:tab w:val="right" w:leader="dot" w:pos="9345"/>
      </w:tabs>
      <w:spacing w:line="460" w:lineRule="exact"/>
      <w:jc w:val="center"/>
    </w:pPr>
    <w:rPr>
      <w:rFonts w:eastAsia="黑体"/>
      <w:bCs/>
      <w:noProof/>
      <w:szCs w:val="32"/>
    </w:rPr>
  </w:style>
  <w:style w:type="character" w:customStyle="1" w:styleId="FIF-8CharChar">
    <w:name w:val="FIF-8级标题 Char Char"/>
    <w:link w:val="FIF-8"/>
    <w:rsid w:val="0017732E"/>
    <w:rPr>
      <w:rFonts w:ascii="Times New Roman" w:eastAsia="黑体" w:hAnsi="Times New Roman" w:cs="Times New Roman"/>
      <w:bCs/>
      <w:noProof/>
      <w:sz w:val="28"/>
      <w:szCs w:val="32"/>
    </w:rPr>
  </w:style>
  <w:style w:type="character" w:customStyle="1" w:styleId="FIF-2CharChar">
    <w:name w:val="FIF-2级标题 Char Char"/>
    <w:link w:val="FIF-2"/>
    <w:rsid w:val="00511B9C"/>
    <w:rPr>
      <w:rFonts w:ascii="Times New Roman" w:eastAsia="黑体" w:hAnsi="Times New Roman" w:cs="Times New Roman"/>
      <w:b/>
      <w:bCs/>
      <w:sz w:val="28"/>
      <w:szCs w:val="32"/>
    </w:rPr>
  </w:style>
  <w:style w:type="character" w:customStyle="1" w:styleId="FIF-3CharChar">
    <w:name w:val="FIF-3级标题 Char Char"/>
    <w:link w:val="FIF-3"/>
    <w:rsid w:val="00511B9C"/>
    <w:rPr>
      <w:rFonts w:ascii="Times New Roman" w:eastAsia="宋体" w:hAnsi="Times New Roman" w:cs="Times New Roman"/>
      <w:b/>
      <w:bCs/>
      <w:noProof/>
      <w:sz w:val="28"/>
      <w:szCs w:val="32"/>
    </w:rPr>
  </w:style>
  <w:style w:type="paragraph" w:customStyle="1" w:styleId="FIF-biaoge-lixiang">
    <w:name w:val="FIF-biaoge-lixiang"/>
    <w:basedOn w:val="a2"/>
    <w:qFormat/>
    <w:rsid w:val="00654952"/>
    <w:pPr>
      <w:suppressAutoHyphens/>
      <w:spacing w:line="400" w:lineRule="exact"/>
      <w:ind w:hanging="266"/>
      <w:jc w:val="both"/>
    </w:pPr>
    <w:rPr>
      <w:rFonts w:eastAsia="宋体"/>
      <w:kern w:val="0"/>
      <w:sz w:val="24"/>
    </w:rPr>
  </w:style>
  <w:style w:type="character" w:customStyle="1" w:styleId="FIF-1CharChar">
    <w:name w:val="FIF-1级标题 Char Char"/>
    <w:link w:val="FIF-1"/>
    <w:rsid w:val="00D4430E"/>
    <w:rPr>
      <w:rFonts w:ascii="Times New Roman" w:eastAsia="黑体" w:hAnsi="Times New Roman" w:cs="Times New Roman"/>
      <w:b/>
      <w:bCs/>
      <w:noProof/>
      <w:sz w:val="28"/>
      <w:szCs w:val="28"/>
    </w:rPr>
  </w:style>
  <w:style w:type="character" w:customStyle="1" w:styleId="FIF-9CharChar">
    <w:name w:val="FIF-9级标题 Char Char"/>
    <w:link w:val="FIF-9"/>
    <w:uiPriority w:val="99"/>
    <w:qFormat/>
    <w:rsid w:val="00D4430E"/>
    <w:rPr>
      <w:rFonts w:ascii="Times New Roman" w:eastAsia="黑体" w:hAnsi="Times New Roman" w:cs="Times New Roman"/>
      <w:bCs/>
      <w:noProof/>
      <w:sz w:val="28"/>
      <w:szCs w:val="32"/>
    </w:rPr>
  </w:style>
  <w:style w:type="paragraph" w:customStyle="1" w:styleId="affc">
    <w:name w:val="正"/>
    <w:basedOn w:val="a2"/>
    <w:link w:val="Char5"/>
    <w:qFormat/>
    <w:rsid w:val="00D4430E"/>
    <w:pPr>
      <w:widowControl w:val="0"/>
      <w:adjustRightInd w:val="0"/>
      <w:snapToGrid w:val="0"/>
      <w:spacing w:line="500" w:lineRule="exact"/>
      <w:ind w:firstLineChars="200" w:firstLine="560"/>
      <w:jc w:val="both"/>
    </w:pPr>
    <w:rPr>
      <w:rFonts w:ascii="Arial Narrow" w:eastAsia="仿宋_GB2312" w:hAnsi="Arial Narrow"/>
      <w:color w:val="002060"/>
      <w:szCs w:val="28"/>
    </w:rPr>
  </w:style>
  <w:style w:type="character" w:customStyle="1" w:styleId="Char5">
    <w:name w:val="正 Char"/>
    <w:link w:val="affc"/>
    <w:rsid w:val="00D4430E"/>
    <w:rPr>
      <w:rFonts w:ascii="Arial Narrow" w:eastAsia="仿宋_GB2312" w:hAnsi="Arial Narrow" w:cs="Times New Roman"/>
      <w:color w:val="002060"/>
      <w:sz w:val="28"/>
      <w:szCs w:val="28"/>
    </w:rPr>
  </w:style>
  <w:style w:type="paragraph" w:customStyle="1" w:styleId="affd">
    <w:name w:val="正文段"/>
    <w:basedOn w:val="a2"/>
    <w:link w:val="Char6"/>
    <w:qFormat/>
    <w:rsid w:val="001C0DFF"/>
    <w:pPr>
      <w:widowControl w:val="0"/>
      <w:spacing w:line="460" w:lineRule="exact"/>
      <w:ind w:firstLineChars="200" w:firstLine="200"/>
      <w:jc w:val="both"/>
    </w:pPr>
    <w:rPr>
      <w:rFonts w:ascii="宋体" w:eastAsia="宋体" w:hAnsi="宋体"/>
    </w:rPr>
  </w:style>
  <w:style w:type="character" w:customStyle="1" w:styleId="Char6">
    <w:name w:val="正文段 Char"/>
    <w:link w:val="affd"/>
    <w:rsid w:val="001C0DFF"/>
    <w:rPr>
      <w:rFonts w:ascii="宋体" w:eastAsia="宋体" w:hAnsi="宋体" w:cs="Times New Roman"/>
      <w:sz w:val="28"/>
      <w:szCs w:val="24"/>
    </w:rPr>
  </w:style>
  <w:style w:type="paragraph" w:customStyle="1" w:styleId="p">
    <w:name w:val="p"/>
    <w:basedOn w:val="a2"/>
    <w:rsid w:val="00A657EC"/>
    <w:pPr>
      <w:spacing w:line="525" w:lineRule="atLeast"/>
      <w:ind w:firstLine="375"/>
    </w:pPr>
    <w:rPr>
      <w:rFonts w:eastAsia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EC8617-491A-496F-833B-451963485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44</TotalTime>
  <Pages>1</Pages>
  <Words>961</Words>
  <Characters>5479</Characters>
  <DocSecurity>0</DocSecurity>
  <Lines>45</Lines>
  <Paragraphs>12</Paragraphs>
  <ScaleCrop>false</ScaleCrop>
  <Company/>
  <LinksUpToDate>false</LinksUpToDate>
  <CharactersWithSpaces>6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Printed>2019-07-24T03:34:00Z</cp:lastPrinted>
  <dcterms:created xsi:type="dcterms:W3CDTF">2019-08-21T09:46:00Z</dcterms:created>
  <dcterms:modified xsi:type="dcterms:W3CDTF">2019-11-13T13:15:00Z</dcterms:modified>
</cp:coreProperties>
</file>